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52E015" w14:textId="7C873080" w:rsidR="00F6788E" w:rsidRPr="004B5E22" w:rsidRDefault="00E37BFE" w:rsidP="00C60080">
      <w:pPr>
        <w:shd w:val="clear" w:color="auto" w:fill="00B0F0"/>
        <w:bidi/>
        <w:jc w:val="center"/>
        <w:rPr>
          <w:rFonts w:ascii="David" w:hAnsi="David" w:cs="David"/>
          <w:b/>
          <w:bCs/>
          <w:color w:val="FFFFFF" w:themeColor="background1"/>
          <w:sz w:val="48"/>
          <w:szCs w:val="48"/>
          <w:rtl/>
        </w:rPr>
      </w:pPr>
      <w:r>
        <w:rPr>
          <w:rFonts w:ascii="David" w:hAnsi="David" w:cs="David" w:hint="cs"/>
          <w:color w:val="FFFFFF" w:themeColor="background1"/>
          <w:sz w:val="48"/>
          <w:szCs w:val="48"/>
          <w:rtl/>
        </w:rPr>
        <w:t>מבוא למחשוב ענן</w:t>
      </w:r>
      <w:r w:rsidR="00500F19" w:rsidRPr="004B5E22">
        <w:rPr>
          <w:rFonts w:ascii="David" w:hAnsi="David" w:cs="David"/>
          <w:color w:val="FFFFFF" w:themeColor="background1"/>
          <w:sz w:val="48"/>
          <w:szCs w:val="48"/>
          <w:rtl/>
        </w:rPr>
        <w:br/>
      </w:r>
      <w:r w:rsidR="00C67580">
        <w:rPr>
          <w:rFonts w:ascii="David" w:hAnsi="David" w:cs="David" w:hint="cs"/>
          <w:b/>
          <w:bCs/>
          <w:color w:val="FFFFFF" w:themeColor="background1"/>
          <w:sz w:val="48"/>
          <w:szCs w:val="48"/>
          <w:rtl/>
        </w:rPr>
        <w:t xml:space="preserve">תרגיל בית </w:t>
      </w:r>
      <w:r w:rsidR="00C60080">
        <w:rPr>
          <w:rFonts w:ascii="David" w:hAnsi="David" w:cs="David" w:hint="cs"/>
          <w:b/>
          <w:bCs/>
          <w:color w:val="FFFFFF" w:themeColor="background1"/>
          <w:sz w:val="48"/>
          <w:szCs w:val="48"/>
          <w:rtl/>
        </w:rPr>
        <w:t>2</w:t>
      </w:r>
    </w:p>
    <w:p w14:paraId="02E0923D" w14:textId="33668F11" w:rsidR="00500F19" w:rsidRDefault="00554015" w:rsidP="00500F19">
      <w:pPr>
        <w:bidi/>
        <w:jc w:val="center"/>
        <w:rPr>
          <w:rFonts w:ascii="David" w:hAnsi="David" w:cs="David"/>
          <w:b/>
          <w:bCs/>
          <w:rtl/>
        </w:rPr>
      </w:pPr>
      <w:r>
        <w:rPr>
          <w:rFonts w:ascii="David" w:hAnsi="David" w:cs="David"/>
          <w:b/>
          <w:bCs/>
          <w:rtl/>
        </w:rPr>
        <w:br/>
      </w:r>
    </w:p>
    <w:p w14:paraId="0D75D75A" w14:textId="1E3A088B" w:rsidR="00807DBA" w:rsidRDefault="00554015" w:rsidP="00554015">
      <w:pPr>
        <w:bidi/>
        <w:jc w:val="center"/>
        <w:rPr>
          <w:rFonts w:ascii="David" w:hAnsi="David" w:cs="David"/>
          <w:b/>
          <w:bCs/>
          <w:sz w:val="44"/>
          <w:szCs w:val="44"/>
          <w:rtl/>
        </w:rPr>
      </w:pPr>
      <w:r>
        <w:rPr>
          <w:rFonts w:ascii="David" w:hAnsi="David" w:cs="David"/>
          <w:b/>
          <w:bCs/>
          <w:noProof/>
          <w:sz w:val="44"/>
          <w:szCs w:val="44"/>
        </w:rPr>
        <w:drawing>
          <wp:inline distT="0" distB="0" distL="0" distR="0" wp14:anchorId="70EEEC80" wp14:editId="3D224E67">
            <wp:extent cx="1364776" cy="1136953"/>
            <wp:effectExtent l="0" t="0" r="6985" b="6350"/>
            <wp:docPr id="169794848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9772" cy="114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David" w:hAnsi="David" w:cs="David"/>
          <w:b/>
          <w:bCs/>
          <w:sz w:val="44"/>
          <w:szCs w:val="44"/>
          <w:rtl/>
        </w:rPr>
        <w:br/>
      </w:r>
    </w:p>
    <w:p w14:paraId="653565AB" w14:textId="0B4C64D1" w:rsidR="00F63335" w:rsidRPr="00F96644" w:rsidRDefault="00F96644" w:rsidP="00F96644">
      <w:pPr>
        <w:bidi/>
        <w:jc w:val="center"/>
        <w:rPr>
          <w:rFonts w:ascii="David" w:hAnsi="David" w:cs="David"/>
          <w:b/>
          <w:bCs/>
          <w:sz w:val="32"/>
          <w:szCs w:val="32"/>
        </w:rPr>
      </w:pPr>
      <w:r w:rsidRPr="00F96644">
        <w:rPr>
          <w:rFonts w:ascii="David" w:hAnsi="David" w:cs="David"/>
          <w:b/>
          <w:bCs/>
          <w:sz w:val="32"/>
          <w:szCs w:val="32"/>
          <w:u w:val="single"/>
        </w:rPr>
        <w:t>Repository</w:t>
      </w:r>
      <w:r w:rsidRPr="00F96644">
        <w:rPr>
          <w:rFonts w:ascii="David" w:hAnsi="David" w:cs="David" w:hint="cs"/>
          <w:b/>
          <w:bCs/>
          <w:sz w:val="32"/>
          <w:szCs w:val="32"/>
          <w:rtl/>
        </w:rPr>
        <w:t xml:space="preserve">: </w:t>
      </w:r>
      <w:r w:rsidR="00192E27">
        <w:rPr>
          <w:rFonts w:ascii="David" w:hAnsi="David" w:cs="David"/>
          <w:sz w:val="32"/>
          <w:szCs w:val="32"/>
          <w:rtl/>
        </w:rPr>
        <w:fldChar w:fldCharType="begin"/>
      </w:r>
      <w:r w:rsidR="00192E27">
        <w:rPr>
          <w:rFonts w:ascii="David" w:hAnsi="David" w:cs="David" w:hint="cs"/>
          <w:sz w:val="32"/>
          <w:szCs w:val="32"/>
        </w:rPr>
        <w:instrText>HYPERLINK</w:instrText>
      </w:r>
      <w:r w:rsidR="00192E27">
        <w:rPr>
          <w:rFonts w:ascii="David" w:hAnsi="David" w:cs="David" w:hint="cs"/>
          <w:sz w:val="32"/>
          <w:szCs w:val="32"/>
          <w:rtl/>
        </w:rPr>
        <w:instrText xml:space="preserve"> "</w:instrText>
      </w:r>
      <w:r w:rsidR="00192E27">
        <w:rPr>
          <w:rFonts w:ascii="David" w:hAnsi="David" w:cs="David" w:hint="cs"/>
          <w:sz w:val="32"/>
          <w:szCs w:val="32"/>
        </w:rPr>
        <w:instrText>https://github.com/tomerot/cloud-computing-kakadoo.git</w:instrText>
      </w:r>
      <w:r w:rsidR="00192E27">
        <w:rPr>
          <w:rFonts w:ascii="David" w:hAnsi="David" w:cs="David" w:hint="cs"/>
          <w:sz w:val="32"/>
          <w:szCs w:val="32"/>
          <w:rtl/>
        </w:rPr>
        <w:instrText>"</w:instrText>
      </w:r>
      <w:r w:rsidR="00192E27">
        <w:rPr>
          <w:rFonts w:ascii="David" w:hAnsi="David" w:cs="David"/>
          <w:sz w:val="32"/>
          <w:szCs w:val="32"/>
          <w:rtl/>
        </w:rPr>
      </w:r>
      <w:r w:rsidR="00192E27">
        <w:rPr>
          <w:rFonts w:ascii="David" w:hAnsi="David" w:cs="David"/>
          <w:sz w:val="32"/>
          <w:szCs w:val="32"/>
          <w:rtl/>
        </w:rPr>
        <w:fldChar w:fldCharType="separate"/>
      </w:r>
      <w:r w:rsidRPr="00192E27">
        <w:rPr>
          <w:rStyle w:val="Hyperlink"/>
          <w:rFonts w:ascii="David" w:hAnsi="David" w:cs="David" w:hint="cs"/>
          <w:sz w:val="32"/>
          <w:szCs w:val="32"/>
          <w:rtl/>
        </w:rPr>
        <w:t>לחצו כאן</w:t>
      </w:r>
      <w:r w:rsidR="00192E27">
        <w:rPr>
          <w:rFonts w:ascii="David" w:hAnsi="David" w:cs="David"/>
          <w:sz w:val="32"/>
          <w:szCs w:val="32"/>
          <w:rtl/>
        </w:rPr>
        <w:fldChar w:fldCharType="end"/>
      </w:r>
      <w:r w:rsidR="001F23ED" w:rsidRPr="00F96644">
        <w:rPr>
          <w:rFonts w:ascii="David" w:hAnsi="David" w:cs="David"/>
          <w:b/>
          <w:bCs/>
          <w:sz w:val="32"/>
          <w:szCs w:val="32"/>
          <w:rtl/>
        </w:rPr>
        <w:br/>
      </w:r>
    </w:p>
    <w:p w14:paraId="338B9A82" w14:textId="4776CA63" w:rsidR="00F63335" w:rsidRPr="00743372" w:rsidRDefault="00743372" w:rsidP="00F63335">
      <w:pPr>
        <w:bidi/>
        <w:jc w:val="center"/>
        <w:rPr>
          <w:rFonts w:ascii="David" w:hAnsi="David" w:cs="David"/>
          <w:sz w:val="32"/>
          <w:szCs w:val="32"/>
          <w:rtl/>
        </w:rPr>
      </w:pPr>
      <w:r w:rsidRPr="00295A53">
        <w:rPr>
          <w:rFonts w:ascii="David" w:hAnsi="David" w:cs="David"/>
          <w:b/>
          <w:bCs/>
          <w:sz w:val="32"/>
          <w:szCs w:val="32"/>
          <w:u w:val="single"/>
        </w:rPr>
        <w:t>Notebook</w:t>
      </w:r>
      <w:r w:rsidRPr="00295A53">
        <w:rPr>
          <w:rFonts w:ascii="David" w:hAnsi="David" w:cs="David" w:hint="cs"/>
          <w:sz w:val="32"/>
          <w:szCs w:val="32"/>
          <w:rtl/>
        </w:rPr>
        <w:t xml:space="preserve">: </w:t>
      </w:r>
      <w:hyperlink r:id="rId6" w:history="1">
        <w:r w:rsidR="00373376" w:rsidRPr="00295A53">
          <w:rPr>
            <w:rStyle w:val="Hyperlink"/>
            <w:rFonts w:ascii="David" w:hAnsi="David" w:cs="David" w:hint="cs"/>
            <w:sz w:val="32"/>
            <w:szCs w:val="32"/>
            <w:rtl/>
          </w:rPr>
          <w:t>לחצו</w:t>
        </w:r>
        <w:r w:rsidR="00373376" w:rsidRPr="00295A53">
          <w:rPr>
            <w:rStyle w:val="Hyperlink"/>
            <w:rFonts w:ascii="David" w:hAnsi="David" w:cs="David" w:hint="cs"/>
            <w:sz w:val="32"/>
            <w:szCs w:val="32"/>
            <w:rtl/>
          </w:rPr>
          <w:t xml:space="preserve"> </w:t>
        </w:r>
        <w:r w:rsidR="00373376" w:rsidRPr="00295A53">
          <w:rPr>
            <w:rStyle w:val="Hyperlink"/>
            <w:rFonts w:ascii="David" w:hAnsi="David" w:cs="David" w:hint="cs"/>
            <w:sz w:val="32"/>
            <w:szCs w:val="32"/>
            <w:rtl/>
          </w:rPr>
          <w:t>כאן</w:t>
        </w:r>
      </w:hyperlink>
    </w:p>
    <w:p w14:paraId="47A72793" w14:textId="68333805" w:rsidR="00F63335" w:rsidRDefault="00F63335" w:rsidP="00F63335">
      <w:pPr>
        <w:bidi/>
        <w:jc w:val="center"/>
        <w:rPr>
          <w:rFonts w:ascii="David" w:hAnsi="David" w:cs="David"/>
          <w:rtl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922"/>
        <w:gridCol w:w="2923"/>
      </w:tblGrid>
      <w:tr w:rsidR="004B5E22" w14:paraId="2FA6FA70" w14:textId="77777777" w:rsidTr="00C60080">
        <w:trPr>
          <w:trHeight w:val="716"/>
          <w:jc w:val="center"/>
        </w:trPr>
        <w:tc>
          <w:tcPr>
            <w:tcW w:w="584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B0F0"/>
            <w:vAlign w:val="center"/>
          </w:tcPr>
          <w:p w14:paraId="764E29D0" w14:textId="6D5F0DA0" w:rsidR="004B5E22" w:rsidRPr="004B5E22" w:rsidRDefault="00E37BFE" w:rsidP="004B5E22">
            <w:pPr>
              <w:bidi/>
              <w:jc w:val="center"/>
              <w:rPr>
                <w:rFonts w:ascii="David" w:hAnsi="David" w:cs="David"/>
                <w:b/>
                <w:bCs/>
                <w:sz w:val="28"/>
                <w:szCs w:val="28"/>
                <w:rtl/>
              </w:rPr>
            </w:pPr>
            <w:r>
              <w:rPr>
                <w:rFonts w:ascii="David" w:hAnsi="David" w:cs="David"/>
                <w:b/>
                <w:bCs/>
                <w:color w:val="FFFFFF" w:themeColor="background1"/>
                <w:sz w:val="28"/>
                <w:szCs w:val="28"/>
              </w:rPr>
              <w:t xml:space="preserve">Team </w:t>
            </w:r>
            <w:proofErr w:type="spellStart"/>
            <w:r>
              <w:rPr>
                <w:rFonts w:ascii="David" w:hAnsi="David" w:cs="David"/>
                <w:b/>
                <w:bCs/>
                <w:color w:val="FFFFFF" w:themeColor="background1"/>
                <w:sz w:val="28"/>
                <w:szCs w:val="28"/>
              </w:rPr>
              <w:t>Kakadoo</w:t>
            </w:r>
            <w:proofErr w:type="spellEnd"/>
          </w:p>
        </w:tc>
      </w:tr>
      <w:tr w:rsidR="004B5E22" w14:paraId="5AC30FB1" w14:textId="77777777" w:rsidTr="000C548B">
        <w:trPr>
          <w:trHeight w:val="716"/>
          <w:jc w:val="center"/>
        </w:trPr>
        <w:tc>
          <w:tcPr>
            <w:tcW w:w="29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shd w:val="clear" w:color="auto" w:fill="auto"/>
            <w:vAlign w:val="center"/>
          </w:tcPr>
          <w:p w14:paraId="0D99F31F" w14:textId="279EBDE5" w:rsidR="004B5E22" w:rsidRPr="004B5E22" w:rsidRDefault="004B5E22" w:rsidP="004B5E22">
            <w:pPr>
              <w:bidi/>
              <w:jc w:val="center"/>
              <w:rPr>
                <w:rFonts w:ascii="David" w:hAnsi="David" w:cs="David"/>
                <w:b/>
                <w:bCs/>
                <w:sz w:val="28"/>
                <w:szCs w:val="28"/>
                <w:rtl/>
              </w:rPr>
            </w:pPr>
            <w:r w:rsidRPr="004B5E22">
              <w:rPr>
                <w:rFonts w:ascii="David" w:hAnsi="David" w:cs="David" w:hint="cs"/>
                <w:b/>
                <w:bCs/>
                <w:sz w:val="28"/>
                <w:szCs w:val="28"/>
                <w:rtl/>
              </w:rPr>
              <w:t>שם</w:t>
            </w:r>
          </w:p>
        </w:tc>
        <w:tc>
          <w:tcPr>
            <w:tcW w:w="292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shd w:val="clear" w:color="auto" w:fill="auto"/>
            <w:vAlign w:val="center"/>
          </w:tcPr>
          <w:p w14:paraId="3E6F9C11" w14:textId="16292CF0" w:rsidR="004B5E22" w:rsidRPr="004B5E22" w:rsidRDefault="004B5E22" w:rsidP="004B5E22">
            <w:pPr>
              <w:bidi/>
              <w:jc w:val="center"/>
              <w:rPr>
                <w:rFonts w:ascii="David" w:hAnsi="David" w:cs="David"/>
                <w:b/>
                <w:bCs/>
                <w:sz w:val="28"/>
                <w:szCs w:val="28"/>
                <w:rtl/>
              </w:rPr>
            </w:pPr>
            <w:r w:rsidRPr="004B5E22">
              <w:rPr>
                <w:rFonts w:ascii="David" w:hAnsi="David" w:cs="David" w:hint="cs"/>
                <w:b/>
                <w:bCs/>
                <w:sz w:val="28"/>
                <w:szCs w:val="28"/>
                <w:rtl/>
              </w:rPr>
              <w:t>ת.ז</w:t>
            </w:r>
          </w:p>
        </w:tc>
      </w:tr>
      <w:tr w:rsidR="004B5E22" w14:paraId="563B3D67" w14:textId="77777777" w:rsidTr="000C548B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7637C76C" w14:textId="431E5359" w:rsidR="004B5E22" w:rsidRPr="00C66505" w:rsidRDefault="00C65269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עופר אלזרע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1BEFB68F" w14:textId="011041AD" w:rsidR="004B5E22" w:rsidRPr="00C66505" w:rsidRDefault="00D41CA5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315824409</w:t>
            </w:r>
          </w:p>
        </w:tc>
      </w:tr>
      <w:tr w:rsidR="004B5E22" w14:paraId="5FF435F1" w14:textId="77777777" w:rsidTr="000C548B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6643BD4C" w14:textId="3CE999B4" w:rsidR="004B5E22" w:rsidRPr="00C66505" w:rsidRDefault="00F80578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תומר רוטמן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4FC1FC2D" w14:textId="2B282FCB" w:rsidR="004B5E22" w:rsidRPr="00C66505" w:rsidRDefault="00F80578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/>
                <w:sz w:val="24"/>
                <w:szCs w:val="24"/>
              </w:rPr>
              <w:t>316317023</w:t>
            </w:r>
          </w:p>
        </w:tc>
      </w:tr>
      <w:tr w:rsidR="004B5E22" w14:paraId="09DDDBCA" w14:textId="77777777" w:rsidTr="000C548B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3ECE9CF3" w14:textId="1F6BB102" w:rsidR="004B5E22" w:rsidRPr="00C66505" w:rsidRDefault="004B5E22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C66505">
              <w:rPr>
                <w:rFonts w:ascii="David" w:hAnsi="David" w:cs="David" w:hint="cs"/>
                <w:sz w:val="24"/>
                <w:szCs w:val="24"/>
                <w:rtl/>
              </w:rPr>
              <w:t>אורן עפרוני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1767F2E4" w14:textId="1A6BB22D" w:rsidR="004B5E22" w:rsidRPr="00C66505" w:rsidRDefault="00271684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208741934</w:t>
            </w:r>
          </w:p>
        </w:tc>
      </w:tr>
      <w:tr w:rsidR="004B5E22" w14:paraId="27F6D809" w14:textId="77777777" w:rsidTr="00280FE8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0506214E" w14:textId="02F99A3C" w:rsidR="004B5E22" w:rsidRPr="00C66505" w:rsidRDefault="006B6852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גד עזריאל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57385A8E" w14:textId="57FCCB96" w:rsidR="004B5E22" w:rsidRPr="00C66505" w:rsidRDefault="006B6852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209146927</w:t>
            </w:r>
          </w:p>
        </w:tc>
      </w:tr>
      <w:tr w:rsidR="003315FE" w14:paraId="7630F7ED" w14:textId="77777777" w:rsidTr="00280FE8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65CAF8C0" w14:textId="3F69B0CA" w:rsidR="003315FE" w:rsidRDefault="003315FE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אלכס גרומן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36B5C41A" w14:textId="3657B705" w:rsidR="003315FE" w:rsidRDefault="003315FE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320648918</w:t>
            </w:r>
          </w:p>
        </w:tc>
      </w:tr>
      <w:tr w:rsidR="003315FE" w14:paraId="4E2EF3F8" w14:textId="77777777" w:rsidTr="00280FE8">
        <w:trPr>
          <w:trHeight w:val="716"/>
          <w:jc w:val="center"/>
        </w:trPr>
        <w:tc>
          <w:tcPr>
            <w:tcW w:w="2922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62978CD2" w14:textId="0070D82B" w:rsidR="003315FE" w:rsidRDefault="003315FE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שלומי זריהן</w:t>
            </w:r>
          </w:p>
        </w:tc>
        <w:tc>
          <w:tcPr>
            <w:tcW w:w="2923" w:type="dxa"/>
            <w:tcBorders>
              <w:top w:val="single" w:sz="4" w:space="0" w:color="BFBFBF" w:themeColor="background1" w:themeShade="BF"/>
              <w:left w:val="single" w:sz="4" w:space="0" w:color="FFFFFF" w:themeColor="background1"/>
              <w:bottom w:val="single" w:sz="4" w:space="0" w:color="BFBFBF" w:themeColor="background1" w:themeShade="BF"/>
              <w:right w:val="single" w:sz="4" w:space="0" w:color="FFFFFF" w:themeColor="background1"/>
            </w:tcBorders>
            <w:vAlign w:val="center"/>
          </w:tcPr>
          <w:p w14:paraId="6B02316C" w14:textId="21AA293A" w:rsidR="003315FE" w:rsidRDefault="00192E27" w:rsidP="004B5E22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206877698</w:t>
            </w:r>
          </w:p>
        </w:tc>
      </w:tr>
    </w:tbl>
    <w:p w14:paraId="0FD21DCD" w14:textId="2627720E" w:rsidR="004B5E22" w:rsidRDefault="004B5E22" w:rsidP="004B5E22">
      <w:pPr>
        <w:bidi/>
        <w:jc w:val="center"/>
        <w:rPr>
          <w:rFonts w:ascii="David" w:hAnsi="David" w:cs="David"/>
          <w:rtl/>
        </w:rPr>
      </w:pPr>
    </w:p>
    <w:p w14:paraId="0A6EA930" w14:textId="525D4ABD" w:rsidR="00C66505" w:rsidRDefault="00C66505">
      <w:pPr>
        <w:rPr>
          <w:rFonts w:ascii="David" w:hAnsi="David" w:cs="David"/>
          <w:rtl/>
        </w:rPr>
      </w:pPr>
      <w:r>
        <w:rPr>
          <w:rFonts w:ascii="David" w:hAnsi="David" w:cs="David"/>
          <w:rtl/>
        </w:rPr>
        <w:br w:type="page"/>
      </w:r>
    </w:p>
    <w:p w14:paraId="377D6238" w14:textId="2D3CD70B" w:rsidR="00917CCD" w:rsidRPr="003447A1" w:rsidRDefault="003447A1" w:rsidP="003447A1">
      <w:pPr>
        <w:shd w:val="clear" w:color="auto" w:fill="00B0F0"/>
        <w:bidi/>
        <w:rPr>
          <w:rFonts w:ascii="David" w:hAnsi="David" w:cs="David"/>
          <w:b/>
          <w:bCs/>
          <w:color w:val="FFFFFF" w:themeColor="background1"/>
          <w:sz w:val="28"/>
          <w:szCs w:val="28"/>
        </w:rPr>
      </w:pPr>
      <w:r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lastRenderedPageBreak/>
        <w:t xml:space="preserve">1 - </w:t>
      </w:r>
      <w:r w:rsidR="00917CCD" w:rsidRPr="003447A1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>הקצאת המשימות</w:t>
      </w:r>
      <w:r w:rsidR="008A0414" w:rsidRPr="003447A1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לאיטרציה 1</w:t>
      </w:r>
    </w:p>
    <w:tbl>
      <w:tblPr>
        <w:tblStyle w:val="TableGrid"/>
        <w:bidiVisual/>
        <w:tblW w:w="10826" w:type="dxa"/>
        <w:tblLook w:val="04A0" w:firstRow="1" w:lastRow="0" w:firstColumn="1" w:lastColumn="0" w:noHBand="0" w:noVBand="1"/>
      </w:tblPr>
      <w:tblGrid>
        <w:gridCol w:w="2474"/>
        <w:gridCol w:w="5812"/>
        <w:gridCol w:w="2540"/>
      </w:tblGrid>
      <w:tr w:rsidR="00917CCD" w14:paraId="13DED019" w14:textId="77777777" w:rsidTr="00E1230C">
        <w:trPr>
          <w:trHeight w:val="626"/>
        </w:trPr>
        <w:tc>
          <w:tcPr>
            <w:tcW w:w="2474" w:type="dxa"/>
            <w:shd w:val="clear" w:color="auto" w:fill="F2F2F2" w:themeFill="background1" w:themeFillShade="F2"/>
            <w:vAlign w:val="center"/>
          </w:tcPr>
          <w:p w14:paraId="602DC1DA" w14:textId="77777777" w:rsidR="00917CCD" w:rsidRPr="0033513F" w:rsidRDefault="00917CCD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 w:rsidRPr="0033513F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שם חבר הצוות</w:t>
            </w:r>
          </w:p>
        </w:tc>
        <w:tc>
          <w:tcPr>
            <w:tcW w:w="5812" w:type="dxa"/>
            <w:shd w:val="clear" w:color="auto" w:fill="F2F2F2" w:themeFill="background1" w:themeFillShade="F2"/>
            <w:vAlign w:val="center"/>
          </w:tcPr>
          <w:p w14:paraId="5672BB49" w14:textId="77777777" w:rsidR="00917CCD" w:rsidRPr="0033513F" w:rsidRDefault="00917CCD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 w:rsidRPr="0033513F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משימות שהוקצו</w:t>
            </w:r>
          </w:p>
        </w:tc>
        <w:tc>
          <w:tcPr>
            <w:tcW w:w="2540" w:type="dxa"/>
            <w:shd w:val="clear" w:color="auto" w:fill="F2F2F2" w:themeFill="background1" w:themeFillShade="F2"/>
            <w:vAlign w:val="center"/>
          </w:tcPr>
          <w:p w14:paraId="0A87B95D" w14:textId="77777777" w:rsidR="00917CCD" w:rsidRPr="0033513F" w:rsidRDefault="00917CCD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הושלמו</w:t>
            </w:r>
          </w:p>
        </w:tc>
      </w:tr>
      <w:tr w:rsidR="009A5861" w14:paraId="21AA1F2E" w14:textId="77777777" w:rsidTr="00E1230C">
        <w:trPr>
          <w:trHeight w:val="608"/>
        </w:trPr>
        <w:tc>
          <w:tcPr>
            <w:tcW w:w="2474" w:type="dxa"/>
            <w:vMerge w:val="restart"/>
            <w:vAlign w:val="center"/>
          </w:tcPr>
          <w:p w14:paraId="65E2021B" w14:textId="404506D3" w:rsidR="009A5861" w:rsidRPr="00B348E6" w:rsidRDefault="001C78D5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תומר רוטמן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 xml:space="preserve">(מהנדס המערכת 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 xml:space="preserve">ו- 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Backend Developer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2A77BA66" w14:textId="61BC123B" w:rsidR="009A5861" w:rsidRDefault="001C78D5" w:rsidP="00E1230C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תכנון </w:t>
            </w:r>
            <w:r w:rsidR="0099706C">
              <w:rPr>
                <w:rFonts w:ascii="David" w:hAnsi="David" w:cs="David" w:hint="cs"/>
                <w:sz w:val="24"/>
                <w:szCs w:val="24"/>
                <w:rtl/>
              </w:rPr>
              <w:t xml:space="preserve">מבנה ה- </w:t>
            </w:r>
            <w:r w:rsidR="0099706C">
              <w:rPr>
                <w:rFonts w:ascii="David" w:hAnsi="David" w:cs="David"/>
                <w:sz w:val="24"/>
                <w:szCs w:val="24"/>
              </w:rPr>
              <w:t>DB</w:t>
            </w:r>
            <w:r w:rsidR="00DC5414">
              <w:rPr>
                <w:rFonts w:ascii="David" w:hAnsi="David" w:cs="David" w:hint="cs"/>
                <w:sz w:val="24"/>
                <w:szCs w:val="24"/>
                <w:rtl/>
              </w:rPr>
              <w:t xml:space="preserve"> ויצירה שלו</w:t>
            </w:r>
          </w:p>
        </w:tc>
        <w:tc>
          <w:tcPr>
            <w:tcW w:w="2540" w:type="dxa"/>
            <w:vAlign w:val="center"/>
          </w:tcPr>
          <w:p w14:paraId="4E36A6CF" w14:textId="641AF647" w:rsidR="009A5861" w:rsidRDefault="009A5861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9A5861" w14:paraId="60667699" w14:textId="77777777" w:rsidTr="00E1230C">
        <w:trPr>
          <w:trHeight w:val="600"/>
        </w:trPr>
        <w:tc>
          <w:tcPr>
            <w:tcW w:w="2474" w:type="dxa"/>
            <w:vMerge/>
            <w:vAlign w:val="center"/>
          </w:tcPr>
          <w:p w14:paraId="167AE23C" w14:textId="77777777" w:rsidR="009A5861" w:rsidRPr="00B348E6" w:rsidRDefault="009A5861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0345C5F5" w14:textId="03078EAF" w:rsidR="009A5861" w:rsidRDefault="009A5861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פיתוח מיקרו-שירותים: </w:t>
            </w:r>
            <w:r w:rsidR="001C78D5">
              <w:rPr>
                <w:rFonts w:ascii="David" w:hAnsi="David" w:cs="David" w:hint="cs"/>
                <w:sz w:val="24"/>
                <w:szCs w:val="24"/>
                <w:rtl/>
              </w:rPr>
              <w:t xml:space="preserve">שירות זחלן, </w:t>
            </w:r>
            <w:r w:rsidR="00CC1075">
              <w:rPr>
                <w:rFonts w:ascii="David" w:hAnsi="David" w:cs="David" w:hint="cs"/>
                <w:sz w:val="24"/>
                <w:szCs w:val="24"/>
                <w:rtl/>
              </w:rPr>
              <w:t>שירות ליצירת אינדקס, שירות לשליפת מידע, שירות לאדמיניסטרציה ושירות שאילתות</w:t>
            </w:r>
          </w:p>
        </w:tc>
        <w:tc>
          <w:tcPr>
            <w:tcW w:w="2540" w:type="dxa"/>
            <w:vAlign w:val="center"/>
          </w:tcPr>
          <w:p w14:paraId="26C7F749" w14:textId="69C8480A" w:rsidR="009A5861" w:rsidRDefault="009A5861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9A5861" w14:paraId="569D0522" w14:textId="77777777" w:rsidTr="00E1230C">
        <w:trPr>
          <w:trHeight w:val="600"/>
        </w:trPr>
        <w:tc>
          <w:tcPr>
            <w:tcW w:w="2474" w:type="dxa"/>
            <w:vMerge/>
            <w:vAlign w:val="center"/>
          </w:tcPr>
          <w:p w14:paraId="2A652355" w14:textId="77777777" w:rsidR="009A5861" w:rsidRPr="00B348E6" w:rsidRDefault="009A5861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050944F5" w14:textId="7003043C" w:rsidR="009A5861" w:rsidRDefault="00001CD2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אינטגרציה עם עופר</w:t>
            </w:r>
          </w:p>
        </w:tc>
        <w:tc>
          <w:tcPr>
            <w:tcW w:w="2540" w:type="dxa"/>
            <w:vAlign w:val="center"/>
          </w:tcPr>
          <w:p w14:paraId="4FA70CA5" w14:textId="617666AD" w:rsidR="009A5861" w:rsidRDefault="009A5861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474DA7" w14:paraId="67EDA55D" w14:textId="77777777" w:rsidTr="00E1230C">
        <w:trPr>
          <w:trHeight w:val="592"/>
        </w:trPr>
        <w:tc>
          <w:tcPr>
            <w:tcW w:w="2474" w:type="dxa"/>
            <w:vMerge w:val="restart"/>
            <w:vAlign w:val="center"/>
          </w:tcPr>
          <w:p w14:paraId="55E0BC93" w14:textId="227EBFD5" w:rsidR="00474DA7" w:rsidRPr="00B348E6" w:rsidRDefault="0001615F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אורן עפרוני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(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Scrum Master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29AF29F2" w14:textId="42D1D072" w:rsidR="00474DA7" w:rsidRDefault="004855B3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הקצאת המשימות לאיטרציה</w:t>
            </w:r>
          </w:p>
        </w:tc>
        <w:tc>
          <w:tcPr>
            <w:tcW w:w="2540" w:type="dxa"/>
            <w:vAlign w:val="center"/>
          </w:tcPr>
          <w:p w14:paraId="3FE8FAE3" w14:textId="7B8348BF" w:rsidR="00474DA7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474DA7" w14:paraId="5455CC81" w14:textId="77777777" w:rsidTr="00E1230C">
        <w:trPr>
          <w:trHeight w:val="583"/>
        </w:trPr>
        <w:tc>
          <w:tcPr>
            <w:tcW w:w="2474" w:type="dxa"/>
            <w:vMerge/>
            <w:vAlign w:val="center"/>
          </w:tcPr>
          <w:p w14:paraId="22EDC4E4" w14:textId="77777777" w:rsidR="00474DA7" w:rsidRPr="00B348E6" w:rsidRDefault="00474DA7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16A72C15" w14:textId="7323AF1C" w:rsidR="00474DA7" w:rsidRDefault="00E02965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קביעת פגישות</w:t>
            </w:r>
            <w:r w:rsidR="00720D6A">
              <w:rPr>
                <w:rFonts w:ascii="David" w:hAnsi="David" w:cs="David" w:hint="cs"/>
                <w:sz w:val="24"/>
                <w:szCs w:val="24"/>
                <w:rtl/>
              </w:rPr>
              <w:t xml:space="preserve"> שבועיות</w:t>
            </w:r>
          </w:p>
        </w:tc>
        <w:tc>
          <w:tcPr>
            <w:tcW w:w="2540" w:type="dxa"/>
            <w:vAlign w:val="center"/>
          </w:tcPr>
          <w:p w14:paraId="2652DF86" w14:textId="19F73B13" w:rsidR="00474DA7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474DA7" w14:paraId="06065F21" w14:textId="77777777" w:rsidTr="009B1FCC">
        <w:trPr>
          <w:trHeight w:val="490"/>
        </w:trPr>
        <w:tc>
          <w:tcPr>
            <w:tcW w:w="2474" w:type="dxa"/>
            <w:vMerge/>
            <w:vAlign w:val="center"/>
          </w:tcPr>
          <w:p w14:paraId="12106E27" w14:textId="77777777" w:rsidR="00474DA7" w:rsidRPr="00B348E6" w:rsidRDefault="00474DA7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1B5E7E6D" w14:textId="2FBCFAC9" w:rsidR="00474DA7" w:rsidRDefault="00931B05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פיתוח</w:t>
            </w:r>
            <w:r w:rsidR="009B1FCC">
              <w:rPr>
                <w:rFonts w:ascii="David" w:hAnsi="David" w:cs="David" w:hint="cs"/>
                <w:sz w:val="24"/>
                <w:szCs w:val="24"/>
                <w:rtl/>
              </w:rPr>
              <w:t xml:space="preserve"> פיצ'ר (יחד עם גד)</w:t>
            </w:r>
          </w:p>
        </w:tc>
        <w:tc>
          <w:tcPr>
            <w:tcW w:w="2540" w:type="dxa"/>
            <w:vAlign w:val="center"/>
          </w:tcPr>
          <w:p w14:paraId="1324CE2D" w14:textId="033A4921" w:rsidR="00474DA7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914D10" w14:paraId="59E08B37" w14:textId="77777777" w:rsidTr="00E1230C">
        <w:trPr>
          <w:trHeight w:val="596"/>
        </w:trPr>
        <w:tc>
          <w:tcPr>
            <w:tcW w:w="2474" w:type="dxa"/>
            <w:vMerge w:val="restart"/>
            <w:vAlign w:val="center"/>
          </w:tcPr>
          <w:p w14:paraId="34A4671D" w14:textId="2018C1FE" w:rsidR="00914D10" w:rsidRPr="00B348E6" w:rsidRDefault="00914D10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אלכס גרומן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(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Product Manager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22149C07" w14:textId="57016962" w:rsidR="00914D10" w:rsidRDefault="00C05A6A" w:rsidP="00E1230C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עיבוד הפידבק</w:t>
            </w:r>
            <w:r w:rsidR="00937BF8">
              <w:rPr>
                <w:rFonts w:ascii="David" w:hAnsi="David" w:cs="David" w:hint="cs"/>
                <w:sz w:val="24"/>
                <w:szCs w:val="24"/>
                <w:rtl/>
              </w:rPr>
              <w:t xml:space="preserve"> מהסדנה ב- 6.1</w:t>
            </w:r>
            <w:r w:rsidR="00417F69">
              <w:rPr>
                <w:rFonts w:ascii="David" w:hAnsi="David" w:cs="David" w:hint="cs"/>
                <w:sz w:val="24"/>
                <w:szCs w:val="24"/>
                <w:rtl/>
              </w:rPr>
              <w:t xml:space="preserve"> (חישוב ציון </w:t>
            </w:r>
            <w:r w:rsidR="00417F69">
              <w:rPr>
                <w:rFonts w:ascii="David" w:hAnsi="David" w:cs="David"/>
                <w:sz w:val="24"/>
                <w:szCs w:val="24"/>
              </w:rPr>
              <w:t>SUS</w:t>
            </w:r>
            <w:r w:rsidR="00417F69">
              <w:rPr>
                <w:rFonts w:ascii="David" w:hAnsi="David" w:cs="David" w:hint="cs"/>
                <w:sz w:val="24"/>
                <w:szCs w:val="24"/>
                <w:rtl/>
              </w:rPr>
              <w:t>)</w:t>
            </w:r>
            <w:r w:rsidR="00D67F19">
              <w:rPr>
                <w:rFonts w:ascii="David" w:hAnsi="David" w:cs="David" w:hint="cs"/>
                <w:sz w:val="24"/>
                <w:szCs w:val="24"/>
                <w:rtl/>
              </w:rPr>
              <w:t xml:space="preserve"> ומענה על שאלות </w:t>
            </w:r>
            <w:r w:rsidR="007528E4">
              <w:rPr>
                <w:rFonts w:ascii="David" w:hAnsi="David" w:cs="David" w:hint="cs"/>
                <w:sz w:val="24"/>
                <w:szCs w:val="24"/>
                <w:rtl/>
              </w:rPr>
              <w:t>חוקי שניידרמן</w:t>
            </w:r>
          </w:p>
        </w:tc>
        <w:tc>
          <w:tcPr>
            <w:tcW w:w="2540" w:type="dxa"/>
            <w:vAlign w:val="center"/>
          </w:tcPr>
          <w:p w14:paraId="0BB27FE1" w14:textId="25379D81" w:rsidR="00914D10" w:rsidRDefault="00914D10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914D10" w14:paraId="177746A8" w14:textId="77777777" w:rsidTr="002C2A6D">
        <w:trPr>
          <w:trHeight w:val="873"/>
        </w:trPr>
        <w:tc>
          <w:tcPr>
            <w:tcW w:w="2474" w:type="dxa"/>
            <w:vMerge/>
            <w:vAlign w:val="center"/>
          </w:tcPr>
          <w:p w14:paraId="53735071" w14:textId="77777777" w:rsidR="00914D10" w:rsidRPr="00B348E6" w:rsidRDefault="00914D10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09E1D85E" w14:textId="39CDD108" w:rsidR="00914D10" w:rsidRDefault="002C2A6D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הוספת שליפות לצורך סטטיסטיקות לשירות שליפת המידע, פיתוח מיקרו-שירות לסטטיסטיקות ו- </w:t>
            </w:r>
            <w:r>
              <w:rPr>
                <w:rFonts w:ascii="David" w:hAnsi="David" w:cs="David"/>
                <w:sz w:val="24"/>
                <w:szCs w:val="24"/>
              </w:rPr>
              <w:t>GUI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לסטטיסטיקות</w:t>
            </w:r>
            <w:r>
              <w:rPr>
                <w:rFonts w:ascii="David" w:hAnsi="David" w:cs="David"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(יחד עם 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>שלומי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>)</w:t>
            </w:r>
          </w:p>
        </w:tc>
        <w:tc>
          <w:tcPr>
            <w:tcW w:w="2540" w:type="dxa"/>
            <w:vAlign w:val="center"/>
          </w:tcPr>
          <w:p w14:paraId="38365568" w14:textId="0D478198" w:rsidR="00914D10" w:rsidRPr="001365F2" w:rsidRDefault="002C2A6D" w:rsidP="00E1230C">
            <w:pPr>
              <w:bidi/>
              <w:jc w:val="center"/>
              <w:rPr>
                <w:rFonts w:ascii="Segoe UI Symbol" w:hAnsi="Segoe UI Symbol" w:cs="Segoe UI Symbol"/>
                <w:color w:val="00B050"/>
                <w:sz w:val="26"/>
                <w:szCs w:val="26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4B271B" w14:paraId="37DDB51A" w14:textId="77777777" w:rsidTr="00E1230C">
        <w:trPr>
          <w:trHeight w:val="624"/>
        </w:trPr>
        <w:tc>
          <w:tcPr>
            <w:tcW w:w="2474" w:type="dxa"/>
            <w:vMerge w:val="restart"/>
            <w:vAlign w:val="center"/>
          </w:tcPr>
          <w:p w14:paraId="4B178DAA" w14:textId="2C17C8FF" w:rsidR="004B271B" w:rsidRPr="00B348E6" w:rsidRDefault="00AE6C38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עופר אלזרע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(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Frontend Developer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61A29570" w14:textId="2B8BC282" w:rsidR="004B271B" w:rsidRDefault="003F4C15" w:rsidP="00E1230C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פיתוח הלוגיקה של צד המשתמש </w:t>
            </w:r>
            <w:r w:rsidR="009739D0">
              <w:rPr>
                <w:rFonts w:ascii="David" w:hAnsi="David" w:cs="David" w:hint="cs"/>
                <w:sz w:val="24"/>
                <w:szCs w:val="24"/>
                <w:rtl/>
              </w:rPr>
              <w:t>תוך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שימוש ב- </w:t>
            </w:r>
            <w:r>
              <w:rPr>
                <w:rFonts w:ascii="David" w:hAnsi="David" w:cs="David"/>
                <w:sz w:val="24"/>
                <w:szCs w:val="24"/>
              </w:rPr>
              <w:t>Fake Dat</w:t>
            </w:r>
            <w:r w:rsidR="00A84DA3">
              <w:rPr>
                <w:rFonts w:ascii="David" w:hAnsi="David" w:cs="David"/>
                <w:sz w:val="24"/>
                <w:szCs w:val="24"/>
              </w:rPr>
              <w:t>a</w:t>
            </w:r>
          </w:p>
        </w:tc>
        <w:tc>
          <w:tcPr>
            <w:tcW w:w="2540" w:type="dxa"/>
            <w:vAlign w:val="center"/>
          </w:tcPr>
          <w:p w14:paraId="354BCBFF" w14:textId="4194258E" w:rsidR="004B271B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4B271B" w14:paraId="2B7D75B0" w14:textId="77777777" w:rsidTr="00E1230C">
        <w:trPr>
          <w:trHeight w:val="544"/>
        </w:trPr>
        <w:tc>
          <w:tcPr>
            <w:tcW w:w="2474" w:type="dxa"/>
            <w:vMerge/>
            <w:vAlign w:val="center"/>
          </w:tcPr>
          <w:p w14:paraId="4D7301BC" w14:textId="77777777" w:rsidR="004B271B" w:rsidRDefault="004B271B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501667B5" w14:textId="45A0ACB1" w:rsidR="004B271B" w:rsidRDefault="00D9543A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אינטגרציה עם תומר</w:t>
            </w:r>
          </w:p>
        </w:tc>
        <w:tc>
          <w:tcPr>
            <w:tcW w:w="2540" w:type="dxa"/>
            <w:vAlign w:val="center"/>
          </w:tcPr>
          <w:p w14:paraId="06955F80" w14:textId="508772CB" w:rsidR="004B271B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3D2263" w14:paraId="716FDF58" w14:textId="77777777" w:rsidTr="002970F7">
        <w:trPr>
          <w:trHeight w:val="863"/>
        </w:trPr>
        <w:tc>
          <w:tcPr>
            <w:tcW w:w="2474" w:type="dxa"/>
            <w:vMerge w:val="restart"/>
            <w:vAlign w:val="center"/>
          </w:tcPr>
          <w:p w14:paraId="41875DFB" w14:textId="27C8AAF8" w:rsidR="003D2263" w:rsidRPr="00486B64" w:rsidRDefault="00EE4562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גד עזריאל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(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UI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012D43A9" w14:textId="180572B8" w:rsidR="003D2263" w:rsidRPr="002970F7" w:rsidRDefault="004E77CD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שימוש בפלאגינים </w:t>
            </w:r>
            <w:r w:rsidR="000F5171">
              <w:rPr>
                <w:rFonts w:ascii="David" w:hAnsi="David" w:cs="David" w:hint="cs"/>
                <w:sz w:val="24"/>
                <w:szCs w:val="24"/>
                <w:rtl/>
              </w:rPr>
              <w:t xml:space="preserve">להמרת </w:t>
            </w:r>
            <w:r w:rsidR="0058009A">
              <w:rPr>
                <w:rFonts w:ascii="David" w:hAnsi="David" w:cs="David" w:hint="cs"/>
                <w:sz w:val="24"/>
                <w:szCs w:val="24"/>
                <w:rtl/>
              </w:rPr>
              <w:t>הבסיס העיצובי של האתר מ</w:t>
            </w:r>
            <w:r w:rsidR="000F5171">
              <w:rPr>
                <w:rFonts w:ascii="David" w:hAnsi="David" w:cs="David" w:hint="cs"/>
                <w:sz w:val="24"/>
                <w:szCs w:val="24"/>
                <w:rtl/>
              </w:rPr>
              <w:t xml:space="preserve">קובץ </w:t>
            </w:r>
            <w:r w:rsidR="0058009A">
              <w:rPr>
                <w:rFonts w:ascii="David" w:hAnsi="David" w:cs="David"/>
                <w:sz w:val="24"/>
                <w:szCs w:val="24"/>
                <w:rtl/>
              </w:rPr>
              <w:br/>
            </w:r>
            <w:r w:rsidR="000F5171">
              <w:rPr>
                <w:rFonts w:ascii="David" w:hAnsi="David" w:cs="David" w:hint="cs"/>
                <w:sz w:val="24"/>
                <w:szCs w:val="24"/>
                <w:rtl/>
              </w:rPr>
              <w:t>ה-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>
              <w:rPr>
                <w:rFonts w:ascii="David" w:hAnsi="David" w:cs="David"/>
                <w:sz w:val="24"/>
                <w:szCs w:val="24"/>
              </w:rPr>
              <w:t>FIGMA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 w:rsidR="00BE0BB8">
              <w:rPr>
                <w:rFonts w:ascii="David" w:hAnsi="David" w:cs="David" w:hint="cs"/>
                <w:sz w:val="24"/>
                <w:szCs w:val="24"/>
                <w:rtl/>
              </w:rPr>
              <w:t>שפיתחנו ב</w:t>
            </w:r>
            <w:r w:rsidR="000F5171">
              <w:rPr>
                <w:rFonts w:ascii="David" w:hAnsi="David" w:cs="David" w:hint="cs"/>
                <w:sz w:val="24"/>
                <w:szCs w:val="24"/>
                <w:rtl/>
              </w:rPr>
              <w:t xml:space="preserve">תרגיל בית 1 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לקבצי </w:t>
            </w:r>
            <w:r>
              <w:rPr>
                <w:rFonts w:ascii="David" w:hAnsi="David" w:cs="David"/>
                <w:sz w:val="24"/>
                <w:szCs w:val="24"/>
              </w:rPr>
              <w:t>HTML</w:t>
            </w:r>
            <w:r w:rsidR="000F5171"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ו- </w:t>
            </w:r>
            <w:r>
              <w:rPr>
                <w:rFonts w:ascii="David" w:hAnsi="David" w:cs="David"/>
                <w:sz w:val="24"/>
                <w:szCs w:val="24"/>
              </w:rPr>
              <w:t>CSS</w:t>
            </w:r>
            <w:r w:rsidR="007E33C3">
              <w:rPr>
                <w:rFonts w:ascii="David" w:hAnsi="David" w:cs="David" w:hint="cs"/>
                <w:sz w:val="24"/>
                <w:szCs w:val="24"/>
                <w:rtl/>
              </w:rPr>
              <w:t xml:space="preserve"> והטמעת הקבצים ב- </w:t>
            </w:r>
            <w:r w:rsidR="007E33C3">
              <w:rPr>
                <w:rFonts w:ascii="David" w:hAnsi="David" w:cs="David"/>
                <w:sz w:val="24"/>
                <w:szCs w:val="24"/>
              </w:rPr>
              <w:t>Collab</w:t>
            </w:r>
            <w:r w:rsidR="007E33C3">
              <w:rPr>
                <w:rFonts w:ascii="David" w:hAnsi="David" w:cs="David" w:hint="cs"/>
                <w:sz w:val="24"/>
                <w:szCs w:val="24"/>
                <w:rtl/>
              </w:rPr>
              <w:t xml:space="preserve"> ע"י שימוש ב- </w:t>
            </w:r>
            <w:r w:rsidR="007E33C3">
              <w:rPr>
                <w:rFonts w:ascii="David" w:hAnsi="David" w:cs="David"/>
                <w:sz w:val="24"/>
                <w:szCs w:val="24"/>
              </w:rPr>
              <w:t>HTML Widgets</w:t>
            </w:r>
          </w:p>
        </w:tc>
        <w:tc>
          <w:tcPr>
            <w:tcW w:w="2540" w:type="dxa"/>
            <w:vAlign w:val="center"/>
          </w:tcPr>
          <w:p w14:paraId="4089618B" w14:textId="5A50C4CB" w:rsidR="003D2263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3D2263" w14:paraId="2C81A7A8" w14:textId="77777777" w:rsidTr="00E1230C">
        <w:trPr>
          <w:trHeight w:val="544"/>
        </w:trPr>
        <w:tc>
          <w:tcPr>
            <w:tcW w:w="2474" w:type="dxa"/>
            <w:vMerge/>
            <w:vAlign w:val="center"/>
          </w:tcPr>
          <w:p w14:paraId="6BD83411" w14:textId="77777777" w:rsidR="003D2263" w:rsidRDefault="003D2263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60526F2D" w14:textId="56115ABA" w:rsidR="003D2263" w:rsidRDefault="00C62C4C" w:rsidP="00E1230C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ע</w:t>
            </w:r>
            <w:r w:rsidR="00454CBB">
              <w:rPr>
                <w:rFonts w:ascii="David" w:hAnsi="David" w:cs="David" w:hint="cs"/>
                <w:sz w:val="24"/>
                <w:szCs w:val="24"/>
                <w:rtl/>
              </w:rPr>
              <w:t xml:space="preserve">יצוב </w:t>
            </w:r>
            <w:r w:rsidR="00B908D6">
              <w:rPr>
                <w:rFonts w:ascii="David" w:hAnsi="David" w:cs="David"/>
                <w:sz w:val="24"/>
                <w:szCs w:val="24"/>
              </w:rPr>
              <w:t>Widgets</w:t>
            </w:r>
          </w:p>
        </w:tc>
        <w:tc>
          <w:tcPr>
            <w:tcW w:w="2540" w:type="dxa"/>
            <w:vAlign w:val="center"/>
          </w:tcPr>
          <w:p w14:paraId="55800D0E" w14:textId="19148F80" w:rsidR="003D2263" w:rsidRDefault="00775636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3D2263" w14:paraId="7B90D5F4" w14:textId="77777777" w:rsidTr="00E1230C">
        <w:trPr>
          <w:trHeight w:val="544"/>
        </w:trPr>
        <w:tc>
          <w:tcPr>
            <w:tcW w:w="2474" w:type="dxa"/>
            <w:vMerge/>
            <w:vAlign w:val="center"/>
          </w:tcPr>
          <w:p w14:paraId="143B91D0" w14:textId="77777777" w:rsidR="003D2263" w:rsidRDefault="003D2263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4C5582F9" w14:textId="5DA4E82E" w:rsidR="003D2263" w:rsidRDefault="00931B05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פיתוח פיצ'ר (יחד עם </w:t>
            </w:r>
            <w:r w:rsidR="00BA64EA">
              <w:rPr>
                <w:rFonts w:ascii="David" w:hAnsi="David" w:cs="David" w:hint="cs"/>
                <w:sz w:val="24"/>
                <w:szCs w:val="24"/>
                <w:rtl/>
              </w:rPr>
              <w:t>אורן)</w:t>
            </w:r>
          </w:p>
        </w:tc>
        <w:tc>
          <w:tcPr>
            <w:tcW w:w="2540" w:type="dxa"/>
            <w:vAlign w:val="center"/>
          </w:tcPr>
          <w:p w14:paraId="078E5CF5" w14:textId="641E1B3D" w:rsidR="003D2263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EB66C7" w14:paraId="39A3EA3B" w14:textId="77777777" w:rsidTr="00E1230C">
        <w:trPr>
          <w:trHeight w:val="544"/>
        </w:trPr>
        <w:tc>
          <w:tcPr>
            <w:tcW w:w="2474" w:type="dxa"/>
            <w:vMerge w:val="restart"/>
            <w:vAlign w:val="center"/>
          </w:tcPr>
          <w:p w14:paraId="54AE1227" w14:textId="20AFD76B" w:rsidR="00EB66C7" w:rsidRPr="00486B64" w:rsidRDefault="00D345AA" w:rsidP="00E1230C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שלומי זריהן</w:t>
            </w:r>
            <w:r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(</w:t>
            </w:r>
            <w:r>
              <w:rPr>
                <w:rFonts w:ascii="David" w:hAnsi="David" w:cs="David"/>
                <w:b/>
                <w:bCs/>
                <w:sz w:val="24"/>
                <w:szCs w:val="24"/>
              </w:rPr>
              <w:t>QA</w:t>
            </w:r>
            <w:r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)</w:t>
            </w:r>
          </w:p>
        </w:tc>
        <w:tc>
          <w:tcPr>
            <w:tcW w:w="5812" w:type="dxa"/>
            <w:vAlign w:val="center"/>
          </w:tcPr>
          <w:p w14:paraId="34FB45C0" w14:textId="61283674" w:rsidR="00EB66C7" w:rsidRDefault="009208D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בדיקת הפונקציונליות של כלל השירותים</w:t>
            </w:r>
            <w:r w:rsidR="005C6457">
              <w:rPr>
                <w:rFonts w:ascii="David" w:hAnsi="David" w:cs="David" w:hint="cs"/>
                <w:sz w:val="24"/>
                <w:szCs w:val="24"/>
                <w:rtl/>
              </w:rPr>
              <w:t xml:space="preserve"> תוך מתן</w:t>
            </w:r>
            <w:r w:rsidR="00080FE7">
              <w:rPr>
                <w:rFonts w:ascii="David" w:hAnsi="David" w:cs="David"/>
                <w:sz w:val="24"/>
                <w:szCs w:val="24"/>
                <w:rtl/>
              </w:rPr>
              <w:br/>
            </w:r>
            <w:r w:rsidR="005C6457">
              <w:rPr>
                <w:rFonts w:ascii="David" w:hAnsi="David" w:cs="David" w:hint="cs"/>
                <w:sz w:val="24"/>
                <w:szCs w:val="24"/>
                <w:rtl/>
              </w:rPr>
              <w:t>דגש על מקרי קצה</w:t>
            </w:r>
          </w:p>
        </w:tc>
        <w:tc>
          <w:tcPr>
            <w:tcW w:w="2540" w:type="dxa"/>
            <w:vAlign w:val="center"/>
          </w:tcPr>
          <w:p w14:paraId="26AF9997" w14:textId="7CF59C95" w:rsidR="00EB66C7" w:rsidRDefault="0059116E" w:rsidP="00E1230C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EB66C7" w14:paraId="3EB11885" w14:textId="77777777" w:rsidTr="00E1230C">
        <w:trPr>
          <w:trHeight w:val="544"/>
        </w:trPr>
        <w:tc>
          <w:tcPr>
            <w:tcW w:w="2474" w:type="dxa"/>
            <w:vMerge/>
            <w:vAlign w:val="center"/>
          </w:tcPr>
          <w:p w14:paraId="605DB1FF" w14:textId="77777777" w:rsidR="00EB66C7" w:rsidRDefault="00EB66C7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0582784E" w14:textId="4A4FB74A" w:rsidR="00EB66C7" w:rsidRDefault="00F51861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תיקון באגים שנמצאו ועדכון חברי הצוות</w:t>
            </w:r>
          </w:p>
        </w:tc>
        <w:tc>
          <w:tcPr>
            <w:tcW w:w="2540" w:type="dxa"/>
            <w:vAlign w:val="center"/>
          </w:tcPr>
          <w:p w14:paraId="794DF4B1" w14:textId="0086C9BF" w:rsidR="00EB66C7" w:rsidRDefault="0059116E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  <w:tr w:rsidR="00EB66C7" w14:paraId="0ED8E4C8" w14:textId="77777777" w:rsidTr="002C2A6D">
        <w:trPr>
          <w:trHeight w:val="841"/>
        </w:trPr>
        <w:tc>
          <w:tcPr>
            <w:tcW w:w="2474" w:type="dxa"/>
            <w:vMerge/>
            <w:vAlign w:val="center"/>
          </w:tcPr>
          <w:p w14:paraId="4BE612E6" w14:textId="77777777" w:rsidR="00EB66C7" w:rsidRDefault="00EB66C7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</w:p>
        </w:tc>
        <w:tc>
          <w:tcPr>
            <w:tcW w:w="5812" w:type="dxa"/>
            <w:vAlign w:val="center"/>
          </w:tcPr>
          <w:p w14:paraId="546FEB6D" w14:textId="2F8BC7A4" w:rsidR="00EB66C7" w:rsidRDefault="000D00FE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הוספת שליפות לצורך סטטיסטיקות לשירות שליפת המידע, </w:t>
            </w:r>
            <w:r w:rsidR="009B1FCC">
              <w:rPr>
                <w:rFonts w:ascii="David" w:hAnsi="David" w:cs="David" w:hint="cs"/>
                <w:sz w:val="24"/>
                <w:szCs w:val="24"/>
                <w:rtl/>
              </w:rPr>
              <w:t>פיתוח מיקרו-שירות לסטטיסטיקות</w:t>
            </w:r>
            <w:r w:rsidR="001C393B">
              <w:rPr>
                <w:rFonts w:ascii="David" w:hAnsi="David" w:cs="David" w:hint="cs"/>
                <w:sz w:val="24"/>
                <w:szCs w:val="24"/>
                <w:rtl/>
              </w:rPr>
              <w:t xml:space="preserve"> ו- </w:t>
            </w:r>
            <w:r w:rsidR="001C393B">
              <w:rPr>
                <w:rFonts w:ascii="David" w:hAnsi="David" w:cs="David"/>
                <w:sz w:val="24"/>
                <w:szCs w:val="24"/>
              </w:rPr>
              <w:t>GUI</w:t>
            </w:r>
            <w:r w:rsidR="001C393B">
              <w:rPr>
                <w:rFonts w:ascii="David" w:hAnsi="David" w:cs="David" w:hint="cs"/>
                <w:sz w:val="24"/>
                <w:szCs w:val="24"/>
                <w:rtl/>
              </w:rPr>
              <w:t xml:space="preserve"> לסטטיסטיקות</w:t>
            </w:r>
            <w:r w:rsidR="001C393B">
              <w:rPr>
                <w:rFonts w:ascii="David" w:hAnsi="David" w:cs="David"/>
                <w:sz w:val="24"/>
                <w:szCs w:val="24"/>
                <w:rtl/>
              </w:rPr>
              <w:br/>
            </w:r>
            <w:r w:rsidR="009B1FCC">
              <w:rPr>
                <w:rFonts w:ascii="David" w:hAnsi="David" w:cs="David" w:hint="cs"/>
                <w:sz w:val="24"/>
                <w:szCs w:val="24"/>
                <w:rtl/>
              </w:rPr>
              <w:t>(יחד עם אלכס)</w:t>
            </w:r>
          </w:p>
        </w:tc>
        <w:tc>
          <w:tcPr>
            <w:tcW w:w="2540" w:type="dxa"/>
            <w:vAlign w:val="center"/>
          </w:tcPr>
          <w:p w14:paraId="64A7A7B0" w14:textId="5D8435EB" w:rsidR="00EB66C7" w:rsidRDefault="0059116E" w:rsidP="00EB66C7">
            <w:pPr>
              <w:bidi/>
              <w:jc w:val="center"/>
              <w:rPr>
                <w:rFonts w:ascii="David" w:hAnsi="David" w:cs="David"/>
                <w:sz w:val="24"/>
                <w:szCs w:val="24"/>
                <w:rtl/>
              </w:rPr>
            </w:pPr>
            <w:r w:rsidRPr="001365F2">
              <w:rPr>
                <w:rFonts w:ascii="Segoe UI Symbol" w:hAnsi="Segoe UI Symbol" w:cs="Segoe UI Symbol" w:hint="cs"/>
                <w:color w:val="00B050"/>
                <w:sz w:val="26"/>
                <w:szCs w:val="26"/>
                <w:rtl/>
              </w:rPr>
              <w:t>✓</w:t>
            </w:r>
          </w:p>
        </w:tc>
      </w:tr>
    </w:tbl>
    <w:p w14:paraId="7CB9F860" w14:textId="37B86166" w:rsidR="00917CCD" w:rsidRDefault="00917CCD" w:rsidP="00917CCD">
      <w:pPr>
        <w:bidi/>
        <w:rPr>
          <w:rFonts w:ascii="David" w:hAnsi="David" w:cs="David"/>
          <w:sz w:val="24"/>
          <w:szCs w:val="24"/>
          <w:rtl/>
        </w:rPr>
      </w:pPr>
    </w:p>
    <w:p w14:paraId="0755B400" w14:textId="232F2F82" w:rsidR="006944CF" w:rsidRDefault="006944CF" w:rsidP="006944CF">
      <w:pPr>
        <w:bidi/>
        <w:rPr>
          <w:rFonts w:ascii="David" w:hAnsi="David" w:cs="David"/>
          <w:sz w:val="24"/>
          <w:szCs w:val="24"/>
        </w:rPr>
      </w:pPr>
    </w:p>
    <w:p w14:paraId="45A39E5D" w14:textId="77777777" w:rsidR="00E91E2F" w:rsidRDefault="00E91E2F">
      <w:pPr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/>
          <w:sz w:val="24"/>
          <w:szCs w:val="24"/>
          <w:rtl/>
        </w:rPr>
        <w:br w:type="page"/>
      </w:r>
    </w:p>
    <w:p w14:paraId="0CD89CFB" w14:textId="6EB3D672" w:rsidR="004C0CF5" w:rsidRDefault="003447A1" w:rsidP="000D56D5">
      <w:pPr>
        <w:shd w:val="clear" w:color="auto" w:fill="00B0F0"/>
        <w:bidi/>
        <w:rPr>
          <w:rFonts w:ascii="David" w:hAnsi="David" w:cs="David"/>
          <w:b/>
          <w:bCs/>
          <w:color w:val="FFFFFF" w:themeColor="background1"/>
          <w:sz w:val="28"/>
          <w:szCs w:val="28"/>
        </w:rPr>
      </w:pPr>
      <w:r>
        <w:rPr>
          <w:rFonts w:ascii="David" w:hAnsi="David" w:cs="David" w:hint="cs"/>
          <w:b/>
          <w:bCs/>
          <w:color w:val="FFFFFF" w:themeColor="background1"/>
          <w:sz w:val="24"/>
          <w:szCs w:val="24"/>
          <w:rtl/>
        </w:rPr>
        <w:lastRenderedPageBreak/>
        <w:t>2</w:t>
      </w:r>
      <w:r w:rsidR="004C0CF5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</w:t>
      </w:r>
      <w:r w:rsidR="004C0CF5" w:rsidRPr="004C0CF5">
        <w:rPr>
          <w:rFonts w:ascii="David" w:hAnsi="David" w:cs="David"/>
          <w:b/>
          <w:bCs/>
          <w:color w:val="FFFFFF" w:themeColor="background1"/>
          <w:sz w:val="28"/>
          <w:szCs w:val="28"/>
          <w:rtl/>
        </w:rPr>
        <w:t>–</w:t>
      </w:r>
      <w:r w:rsidR="004C0CF5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</w:t>
      </w:r>
      <w:r w:rsidR="009E2324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>בניית מסכים</w:t>
      </w:r>
      <w:r w:rsidR="008A5599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</w:t>
      </w:r>
    </w:p>
    <w:p w14:paraId="3A999268" w14:textId="4D2A6F6A" w:rsidR="00744C25" w:rsidRPr="00D0658C" w:rsidRDefault="00934E2D" w:rsidP="00D0658C">
      <w:pPr>
        <w:pStyle w:val="ListParagraph"/>
        <w:numPr>
          <w:ilvl w:val="0"/>
          <w:numId w:val="23"/>
        </w:numPr>
        <w:bidi/>
        <w:rPr>
          <w:rFonts w:ascii="David" w:hAnsi="David" w:cs="David" w:hint="cs"/>
          <w:sz w:val="24"/>
          <w:szCs w:val="24"/>
          <w:rtl/>
        </w:rPr>
      </w:pPr>
      <w:r w:rsidRPr="00501F71">
        <w:rPr>
          <w:rFonts w:ascii="David" w:hAnsi="David" w:cs="David" w:hint="cs"/>
          <w:sz w:val="24"/>
          <w:szCs w:val="24"/>
          <w:rtl/>
        </w:rPr>
        <w:t>משובים</w:t>
      </w:r>
      <w:r w:rsidRPr="00D0658C">
        <w:rPr>
          <w:rFonts w:ascii="David" w:hAnsi="David" w:cs="David" w:hint="cs"/>
          <w:sz w:val="24"/>
          <w:szCs w:val="24"/>
          <w:rtl/>
        </w:rPr>
        <w:t>: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FC13A2" w14:paraId="2C133721" w14:textId="77777777" w:rsidTr="00457AD6">
        <w:trPr>
          <w:trHeight w:val="657"/>
        </w:trPr>
        <w:tc>
          <w:tcPr>
            <w:tcW w:w="3596" w:type="dxa"/>
            <w:shd w:val="clear" w:color="auto" w:fill="F2F2F2" w:themeFill="background1" w:themeFillShade="F2"/>
            <w:vAlign w:val="center"/>
          </w:tcPr>
          <w:p w14:paraId="31D7D1F9" w14:textId="2E0C2EBA" w:rsidR="00FC13A2" w:rsidRPr="00214966" w:rsidRDefault="00746CAE" w:rsidP="00FC13A2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 w:rsidRPr="00214966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 xml:space="preserve">הערת משוב </w:t>
            </w:r>
          </w:p>
        </w:tc>
        <w:tc>
          <w:tcPr>
            <w:tcW w:w="3597" w:type="dxa"/>
            <w:shd w:val="clear" w:color="auto" w:fill="F2F2F2" w:themeFill="background1" w:themeFillShade="F2"/>
            <w:vAlign w:val="center"/>
          </w:tcPr>
          <w:p w14:paraId="3F9EFC2C" w14:textId="6C43D0E1" w:rsidR="00FC13A2" w:rsidRPr="00214966" w:rsidRDefault="00746CAE" w:rsidP="00FC13A2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 w:rsidRPr="00214966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האם התבצע שינוי באפליקציה</w:t>
            </w:r>
            <w:r w:rsidRPr="00214966">
              <w:rPr>
                <w:rFonts w:ascii="David" w:hAnsi="David" w:cs="David"/>
                <w:b/>
                <w:bCs/>
                <w:sz w:val="24"/>
                <w:szCs w:val="24"/>
                <w:rtl/>
              </w:rPr>
              <w:br/>
            </w:r>
            <w:r w:rsidRPr="00214966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בעקבות ההערה</w:t>
            </w:r>
          </w:p>
        </w:tc>
        <w:tc>
          <w:tcPr>
            <w:tcW w:w="3597" w:type="dxa"/>
            <w:shd w:val="clear" w:color="auto" w:fill="F2F2F2" w:themeFill="background1" w:themeFillShade="F2"/>
            <w:vAlign w:val="center"/>
          </w:tcPr>
          <w:p w14:paraId="513CFF19" w14:textId="55752903" w:rsidR="00FC13A2" w:rsidRPr="00214966" w:rsidRDefault="00746CAE" w:rsidP="00FC13A2">
            <w:pPr>
              <w:bidi/>
              <w:jc w:val="center"/>
              <w:rPr>
                <w:rFonts w:ascii="David" w:hAnsi="David" w:cs="David"/>
                <w:b/>
                <w:bCs/>
                <w:sz w:val="24"/>
                <w:szCs w:val="24"/>
                <w:rtl/>
              </w:rPr>
            </w:pPr>
            <w:r w:rsidRPr="00214966">
              <w:rPr>
                <w:rFonts w:ascii="David" w:hAnsi="David" w:cs="David" w:hint="cs"/>
                <w:b/>
                <w:bCs/>
                <w:sz w:val="24"/>
                <w:szCs w:val="24"/>
                <w:rtl/>
              </w:rPr>
              <w:t>נימוק</w:t>
            </w:r>
          </w:p>
        </w:tc>
      </w:tr>
      <w:tr w:rsidR="00214966" w14:paraId="47734865" w14:textId="77777777" w:rsidTr="005F006C">
        <w:trPr>
          <w:trHeight w:val="1294"/>
        </w:trPr>
        <w:tc>
          <w:tcPr>
            <w:tcW w:w="3596" w:type="dxa"/>
            <w:vAlign w:val="center"/>
          </w:tcPr>
          <w:p w14:paraId="725FCFA4" w14:textId="4D7978B9" w:rsidR="00214966" w:rsidRPr="00214966" w:rsidRDefault="00022658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לשנות את העיצוב של הגרפים</w:t>
            </w:r>
          </w:p>
        </w:tc>
        <w:tc>
          <w:tcPr>
            <w:tcW w:w="3597" w:type="dxa"/>
            <w:vAlign w:val="center"/>
          </w:tcPr>
          <w:p w14:paraId="60ADBB64" w14:textId="60ABBD51" w:rsidR="00214966" w:rsidRPr="00214966" w:rsidRDefault="00F42847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vAlign w:val="center"/>
          </w:tcPr>
          <w:p w14:paraId="03FACC11" w14:textId="5BA3DA52" w:rsidR="00214966" w:rsidRPr="00214966" w:rsidRDefault="00E42374" w:rsidP="00FC13A2">
            <w:pPr>
              <w:bidi/>
              <w:jc w:val="center"/>
              <w:rPr>
                <w:rFonts w:ascii="David" w:hAnsi="David" w:cs="David"/>
                <w:sz w:val="24"/>
                <w:szCs w:val="24"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שינינו את ה</w:t>
            </w:r>
            <w:r w:rsidR="001F4C4B">
              <w:rPr>
                <w:rFonts w:ascii="David" w:hAnsi="David" w:cs="David" w:hint="cs"/>
                <w:sz w:val="24"/>
                <w:szCs w:val="24"/>
                <w:rtl/>
              </w:rPr>
              <w:t xml:space="preserve">גרפים כך שהצבעים שלהם יותאמו </w:t>
            </w:r>
            <w:r w:rsidR="003374FA">
              <w:rPr>
                <w:rFonts w:ascii="David" w:hAnsi="David" w:cs="David" w:hint="cs"/>
                <w:sz w:val="24"/>
                <w:szCs w:val="24"/>
                <w:rtl/>
              </w:rPr>
              <w:t>לצבעי האתר, ו</w:t>
            </w:r>
            <w:r w:rsidR="005F006C">
              <w:rPr>
                <w:rFonts w:ascii="David" w:hAnsi="David" w:cs="David" w:hint="cs"/>
                <w:sz w:val="24"/>
                <w:szCs w:val="24"/>
                <w:rtl/>
              </w:rPr>
              <w:t>ה</w:t>
            </w:r>
            <w:r w:rsidR="003374FA">
              <w:rPr>
                <w:rFonts w:ascii="David" w:hAnsi="David" w:cs="David" w:hint="cs"/>
                <w:sz w:val="24"/>
                <w:szCs w:val="24"/>
                <w:rtl/>
              </w:rPr>
              <w:t>גוון משתנה בין מידע "חזק יותר"</w:t>
            </w:r>
            <w:r w:rsidR="005F006C">
              <w:rPr>
                <w:rFonts w:ascii="David" w:hAnsi="David" w:cs="David" w:hint="cs"/>
                <w:sz w:val="24"/>
                <w:szCs w:val="24"/>
                <w:rtl/>
              </w:rPr>
              <w:t xml:space="preserve"> למידע "חזק פחות", כך שהגרפים לא בצבעים הסטנדרטיים</w:t>
            </w:r>
          </w:p>
        </w:tc>
      </w:tr>
      <w:tr w:rsidR="00022658" w14:paraId="0AC28562" w14:textId="77777777" w:rsidTr="00746CAE">
        <w:trPr>
          <w:trHeight w:val="657"/>
        </w:trPr>
        <w:tc>
          <w:tcPr>
            <w:tcW w:w="3596" w:type="dxa"/>
            <w:vAlign w:val="center"/>
          </w:tcPr>
          <w:p w14:paraId="48C70A4F" w14:textId="5E2A879A" w:rsidR="00022658" w:rsidRDefault="00307D1E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להוסיף פיצ'רים מורכבים</w:t>
            </w:r>
          </w:p>
        </w:tc>
        <w:tc>
          <w:tcPr>
            <w:tcW w:w="3597" w:type="dxa"/>
            <w:vAlign w:val="center"/>
          </w:tcPr>
          <w:p w14:paraId="16E34FB2" w14:textId="3393F5E5" w:rsidR="00022658" w:rsidRDefault="00F42847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C00000"/>
                <w:sz w:val="24"/>
                <w:szCs w:val="24"/>
                <w:rtl/>
              </w:rPr>
              <w:t>לא שונה</w:t>
            </w:r>
          </w:p>
        </w:tc>
        <w:tc>
          <w:tcPr>
            <w:tcW w:w="3597" w:type="dxa"/>
            <w:vAlign w:val="center"/>
          </w:tcPr>
          <w:p w14:paraId="29750EB9" w14:textId="0A2354CF" w:rsidR="00022658" w:rsidRPr="00214966" w:rsidRDefault="00E90CE0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מעבר למגבלות הזמן, </w:t>
            </w:r>
            <w:r w:rsidR="008F1966">
              <w:rPr>
                <w:rFonts w:ascii="David" w:hAnsi="David" w:cs="David" w:hint="cs"/>
                <w:sz w:val="24"/>
                <w:szCs w:val="24"/>
                <w:rtl/>
              </w:rPr>
              <w:t>אנחנו רוצים לשמור על המערכת פשוטה</w:t>
            </w:r>
          </w:p>
        </w:tc>
      </w:tr>
      <w:tr w:rsidR="00F42847" w14:paraId="4DBA49EA" w14:textId="77777777" w:rsidTr="00157387">
        <w:trPr>
          <w:trHeight w:val="803"/>
        </w:trPr>
        <w:tc>
          <w:tcPr>
            <w:tcW w:w="3596" w:type="dxa"/>
            <w:vAlign w:val="center"/>
          </w:tcPr>
          <w:p w14:paraId="14F2399A" w14:textId="6243B4F9" w:rsidR="00F42847" w:rsidRDefault="00932248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כתב יותר גדול</w:t>
            </w:r>
          </w:p>
        </w:tc>
        <w:tc>
          <w:tcPr>
            <w:tcW w:w="3597" w:type="dxa"/>
            <w:vAlign w:val="center"/>
          </w:tcPr>
          <w:p w14:paraId="2B988B55" w14:textId="09745BD8" w:rsidR="00F42847" w:rsidRDefault="00932248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vAlign w:val="center"/>
          </w:tcPr>
          <w:p w14:paraId="1626132C" w14:textId="002B24AB" w:rsidR="00F42847" w:rsidRPr="00214966" w:rsidRDefault="00157387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כעת </w:t>
            </w:r>
            <w:r w:rsidR="00E90CE0">
              <w:rPr>
                <w:rFonts w:ascii="David" w:hAnsi="David" w:cs="David" w:hint="cs"/>
                <w:sz w:val="24"/>
                <w:szCs w:val="24"/>
                <w:rtl/>
              </w:rPr>
              <w:t>הפונט של כל הכפתורים</w:t>
            </w:r>
            <w:r w:rsidR="00403249">
              <w:rPr>
                <w:rFonts w:ascii="David" w:hAnsi="David" w:cs="David" w:hint="cs"/>
                <w:sz w:val="24"/>
                <w:szCs w:val="24"/>
                <w:rtl/>
              </w:rPr>
              <w:t xml:space="preserve"> גדול יותר, מודגש, ובצבע לבן על גבי צבעים כהים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כדי לשמור על ניגודיות</w:t>
            </w:r>
          </w:p>
        </w:tc>
      </w:tr>
      <w:tr w:rsidR="00932248" w14:paraId="01B2AE3F" w14:textId="77777777" w:rsidTr="00CB3BB0">
        <w:trPr>
          <w:trHeight w:val="835"/>
        </w:trPr>
        <w:tc>
          <w:tcPr>
            <w:tcW w:w="3596" w:type="dxa"/>
            <w:vAlign w:val="center"/>
          </w:tcPr>
          <w:p w14:paraId="51DE132F" w14:textId="4E613F83" w:rsidR="00932248" w:rsidRDefault="00932248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עיצוב</w:t>
            </w:r>
          </w:p>
        </w:tc>
        <w:tc>
          <w:tcPr>
            <w:tcW w:w="3597" w:type="dxa"/>
            <w:vAlign w:val="center"/>
          </w:tcPr>
          <w:p w14:paraId="4F92CF96" w14:textId="1086AAE2" w:rsidR="00932248" w:rsidRDefault="00932248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vAlign w:val="center"/>
          </w:tcPr>
          <w:p w14:paraId="4E327B58" w14:textId="275B5BBA" w:rsidR="00932248" w:rsidRPr="005D602F" w:rsidRDefault="00C817F2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זהו משוב כללי מדי, אבל </w:t>
            </w:r>
            <w:r w:rsidR="001B7F1E">
              <w:rPr>
                <w:rFonts w:ascii="David" w:hAnsi="David" w:cs="David" w:hint="cs"/>
                <w:sz w:val="24"/>
                <w:szCs w:val="24"/>
                <w:rtl/>
              </w:rPr>
              <w:t>העיצוב שונה מזערית בעקבות המשובים האחרים</w:t>
            </w:r>
            <w:r w:rsidR="005D602F">
              <w:rPr>
                <w:rFonts w:ascii="David" w:hAnsi="David" w:cs="David" w:hint="cs"/>
                <w:sz w:val="24"/>
                <w:szCs w:val="24"/>
                <w:rtl/>
              </w:rPr>
              <w:t xml:space="preserve">. בפרט, הוספנו </w:t>
            </w:r>
            <w:r w:rsidR="009662BF">
              <w:rPr>
                <w:rFonts w:ascii="David" w:hAnsi="David" w:cs="David"/>
                <w:sz w:val="24"/>
                <w:szCs w:val="24"/>
              </w:rPr>
              <w:t>H</w:t>
            </w:r>
            <w:r w:rsidR="005D602F">
              <w:rPr>
                <w:rFonts w:ascii="David" w:hAnsi="David" w:cs="David"/>
                <w:sz w:val="24"/>
                <w:szCs w:val="24"/>
              </w:rPr>
              <w:t xml:space="preserve">over </w:t>
            </w:r>
            <w:r w:rsidR="009662BF">
              <w:rPr>
                <w:rFonts w:ascii="David" w:hAnsi="David" w:cs="David"/>
                <w:sz w:val="24"/>
                <w:szCs w:val="24"/>
              </w:rPr>
              <w:t>E</w:t>
            </w:r>
            <w:r w:rsidR="005D602F">
              <w:rPr>
                <w:rFonts w:ascii="David" w:hAnsi="David" w:cs="David"/>
                <w:sz w:val="24"/>
                <w:szCs w:val="24"/>
              </w:rPr>
              <w:t>ffect</w:t>
            </w:r>
            <w:r w:rsidR="005D602F">
              <w:rPr>
                <w:rFonts w:ascii="David" w:hAnsi="David" w:cs="David" w:hint="cs"/>
                <w:sz w:val="24"/>
                <w:szCs w:val="24"/>
                <w:rtl/>
              </w:rPr>
              <w:t xml:space="preserve"> לכפתורים</w:t>
            </w:r>
          </w:p>
        </w:tc>
      </w:tr>
      <w:tr w:rsidR="00CB3BB0" w14:paraId="281275D3" w14:textId="77777777" w:rsidTr="002D4272">
        <w:trPr>
          <w:trHeight w:val="1768"/>
        </w:trPr>
        <w:tc>
          <w:tcPr>
            <w:tcW w:w="3596" w:type="dxa"/>
            <w:shd w:val="clear" w:color="auto" w:fill="auto"/>
            <w:vAlign w:val="center"/>
          </w:tcPr>
          <w:p w14:paraId="7E46D81A" w14:textId="6247B2D8" w:rsidR="00CB3BB0" w:rsidRDefault="00325FB9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באחד החיפושים התוצאות גלשו מעבר לטבלה המוגדרת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7EDD59AC" w14:textId="1C62A5F9" w:rsidR="00CB3BB0" w:rsidRDefault="002C64FF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0CC621FC" w14:textId="1D30525F" w:rsidR="00CB3BB0" w:rsidRDefault="006F7B8C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מדובר בבאג שקרה </w:t>
            </w:r>
            <w:r w:rsidR="00A17F10">
              <w:rPr>
                <w:rFonts w:ascii="David" w:hAnsi="David" w:cs="David" w:hint="cs"/>
                <w:sz w:val="24"/>
                <w:szCs w:val="24"/>
                <w:rtl/>
              </w:rPr>
              <w:t xml:space="preserve">לנו לראשונה 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>במהלך ההצגה</w:t>
            </w:r>
            <w:r w:rsidR="00311EBD">
              <w:rPr>
                <w:rFonts w:ascii="David" w:hAnsi="David" w:cs="David" w:hint="cs"/>
                <w:sz w:val="24"/>
                <w:szCs w:val="24"/>
                <w:rtl/>
              </w:rPr>
              <w:t xml:space="preserve">. לאחר ניסוי וטעייה, </w:t>
            </w:r>
            <w:r w:rsidR="00B95D43">
              <w:rPr>
                <w:rFonts w:ascii="David" w:hAnsi="David" w:cs="David" w:hint="cs"/>
                <w:sz w:val="24"/>
                <w:szCs w:val="24"/>
                <w:rtl/>
              </w:rPr>
              <w:t xml:space="preserve">התברר ש- </w:t>
            </w:r>
            <w:r w:rsidR="00B95D43">
              <w:rPr>
                <w:rFonts w:ascii="David" w:hAnsi="David" w:cs="David"/>
                <w:sz w:val="24"/>
                <w:szCs w:val="24"/>
              </w:rPr>
              <w:t>CSS</w:t>
            </w:r>
            <w:r w:rsidR="00B95D43">
              <w:rPr>
                <w:rFonts w:ascii="David" w:hAnsi="David" w:cs="David" w:hint="cs"/>
                <w:sz w:val="24"/>
                <w:szCs w:val="24"/>
                <w:rtl/>
              </w:rPr>
              <w:t xml:space="preserve"> שהוזרק בדרך מסויימת לדף הסטטיסטיקות, גרם אחר כך לבאג בדף של ה- </w:t>
            </w:r>
            <w:r w:rsidR="00B95D43">
              <w:rPr>
                <w:rFonts w:ascii="David" w:hAnsi="David" w:cs="David"/>
                <w:sz w:val="24"/>
                <w:szCs w:val="24"/>
              </w:rPr>
              <w:t>Admin</w:t>
            </w:r>
            <w:r w:rsidR="00B95D43">
              <w:rPr>
                <w:rFonts w:ascii="David" w:hAnsi="David" w:cs="David" w:hint="cs"/>
                <w:sz w:val="24"/>
                <w:szCs w:val="24"/>
                <w:rtl/>
              </w:rPr>
              <w:t xml:space="preserve"> שבו </w:t>
            </w:r>
            <w:r w:rsidR="002D4272">
              <w:rPr>
                <w:rFonts w:ascii="David" w:hAnsi="David" w:cs="David" w:hint="cs"/>
                <w:sz w:val="24"/>
                <w:szCs w:val="24"/>
                <w:rtl/>
              </w:rPr>
              <w:t xml:space="preserve">רשימת ה- </w:t>
            </w:r>
            <w:r w:rsidR="002D4272">
              <w:rPr>
                <w:rFonts w:ascii="David" w:hAnsi="David" w:cs="David"/>
                <w:sz w:val="24"/>
                <w:szCs w:val="24"/>
              </w:rPr>
              <w:t>URLs</w:t>
            </w:r>
            <w:r w:rsidR="002D4272">
              <w:rPr>
                <w:rFonts w:ascii="David" w:hAnsi="David" w:cs="David" w:hint="cs"/>
                <w:sz w:val="24"/>
                <w:szCs w:val="24"/>
                <w:rtl/>
              </w:rPr>
              <w:t xml:space="preserve"> גלשה מעבר לגודל של הטבלה. שונתה דרך ההזרקה</w:t>
            </w:r>
          </w:p>
        </w:tc>
      </w:tr>
      <w:tr w:rsidR="009D48B9" w14:paraId="65D6F3AA" w14:textId="77777777" w:rsidTr="00DC4A5E">
        <w:trPr>
          <w:trHeight w:val="1402"/>
        </w:trPr>
        <w:tc>
          <w:tcPr>
            <w:tcW w:w="3596" w:type="dxa"/>
            <w:shd w:val="clear" w:color="auto" w:fill="auto"/>
            <w:vAlign w:val="center"/>
          </w:tcPr>
          <w:p w14:paraId="1FBF8D63" w14:textId="78A4FCBB" w:rsidR="009D48B9" w:rsidRDefault="009D48B9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זמן שליפת נתונים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129FD387" w14:textId="519B366C" w:rsidR="009D48B9" w:rsidRDefault="00493BBD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18829D3D" w14:textId="45026E74" w:rsidR="009D48B9" w:rsidRDefault="00493BBD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כדי לשפר את זמן השליפה, במקום לחלץ את ה- </w:t>
            </w:r>
            <w:r>
              <w:rPr>
                <w:rFonts w:ascii="David" w:hAnsi="David" w:cs="David"/>
                <w:sz w:val="24"/>
                <w:szCs w:val="24"/>
              </w:rPr>
              <w:t>Titles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של ה- </w:t>
            </w:r>
            <w:r>
              <w:rPr>
                <w:rFonts w:ascii="David" w:hAnsi="David" w:cs="David"/>
                <w:sz w:val="24"/>
                <w:szCs w:val="24"/>
              </w:rPr>
              <w:t>URLs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 w:rsidR="00DC4A5E">
              <w:rPr>
                <w:rFonts w:ascii="David" w:hAnsi="David" w:cs="David" w:hint="cs"/>
                <w:sz w:val="24"/>
                <w:szCs w:val="24"/>
                <w:rtl/>
              </w:rPr>
              <w:t xml:space="preserve">בזמן הרצת השאילתה, כבר ביצירת האינדקס אנחנו שומרים </w:t>
            </w:r>
            <w:r w:rsidR="00DC4A5E">
              <w:rPr>
                <w:rFonts w:ascii="David" w:hAnsi="David" w:cs="David"/>
                <w:sz w:val="24"/>
                <w:szCs w:val="24"/>
              </w:rPr>
              <w:t>Title</w:t>
            </w:r>
            <w:r w:rsidR="00DC4A5E">
              <w:rPr>
                <w:rFonts w:ascii="David" w:hAnsi="David" w:cs="David" w:hint="cs"/>
                <w:sz w:val="24"/>
                <w:szCs w:val="24"/>
                <w:rtl/>
              </w:rPr>
              <w:t xml:space="preserve"> לכל </w:t>
            </w:r>
            <w:r w:rsidR="00DC4A5E">
              <w:rPr>
                <w:rFonts w:ascii="David" w:hAnsi="David" w:cs="David"/>
                <w:sz w:val="24"/>
                <w:szCs w:val="24"/>
              </w:rPr>
              <w:t>URL</w:t>
            </w:r>
          </w:p>
        </w:tc>
      </w:tr>
      <w:tr w:rsidR="0002222B" w14:paraId="6A6D71A5" w14:textId="77777777" w:rsidTr="00C60E19">
        <w:trPr>
          <w:trHeight w:val="1266"/>
        </w:trPr>
        <w:tc>
          <w:tcPr>
            <w:tcW w:w="3596" w:type="dxa"/>
            <w:shd w:val="clear" w:color="auto" w:fill="auto"/>
            <w:vAlign w:val="center"/>
          </w:tcPr>
          <w:p w14:paraId="0E586D41" w14:textId="0AB1DF7E" w:rsidR="0002222B" w:rsidRDefault="008E7805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לפשט את הממשק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7163FDF3" w14:textId="3EF42F1F" w:rsidR="0002222B" w:rsidRDefault="0029425D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00B050"/>
                <w:sz w:val="24"/>
                <w:szCs w:val="24"/>
                <w:rtl/>
              </w:rPr>
              <w:t>שונה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24123AFB" w14:textId="76F52690" w:rsidR="0002222B" w:rsidRDefault="00D65FF0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זהו משוב</w:t>
            </w:r>
            <w:r w:rsidR="00C817F2">
              <w:rPr>
                <w:rFonts w:ascii="David" w:hAnsi="David" w:cs="David" w:hint="cs"/>
                <w:sz w:val="24"/>
                <w:szCs w:val="24"/>
                <w:rtl/>
              </w:rPr>
              <w:t xml:space="preserve"> כללי מדי, אבל</w:t>
            </w:r>
            <w:r>
              <w:rPr>
                <w:rFonts w:ascii="David" w:hAnsi="David" w:cs="David" w:hint="cs"/>
                <w:sz w:val="24"/>
                <w:szCs w:val="24"/>
                <w:rtl/>
              </w:rPr>
              <w:t xml:space="preserve"> סידרנו את הכפתורים השונים </w:t>
            </w:r>
            <w:r w:rsidR="00C817F2">
              <w:rPr>
                <w:rFonts w:ascii="David" w:hAnsi="David" w:cs="David" w:hint="cs"/>
                <w:sz w:val="24"/>
                <w:szCs w:val="24"/>
                <w:rtl/>
              </w:rPr>
              <w:t>בצורה יותר נוחה לעין,</w:t>
            </w:r>
            <w:r w:rsidR="00C60E19"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 w:rsidR="005E734D">
              <w:rPr>
                <w:rFonts w:ascii="David" w:hAnsi="David" w:cs="David" w:hint="cs"/>
                <w:sz w:val="24"/>
                <w:szCs w:val="24"/>
                <w:rtl/>
              </w:rPr>
              <w:t>הוספנו יותר</w:t>
            </w:r>
            <w:r w:rsidR="008C4A43">
              <w:rPr>
                <w:rFonts w:ascii="David" w:hAnsi="David" w:cs="David" w:hint="cs"/>
                <w:sz w:val="24"/>
                <w:szCs w:val="24"/>
                <w:rtl/>
              </w:rPr>
              <w:t xml:space="preserve"> </w:t>
            </w:r>
            <w:r w:rsidR="005E734D">
              <w:rPr>
                <w:rFonts w:ascii="David" w:hAnsi="David" w:cs="David" w:hint="cs"/>
                <w:sz w:val="24"/>
                <w:szCs w:val="24"/>
                <w:rtl/>
              </w:rPr>
              <w:t xml:space="preserve">מ- </w:t>
            </w:r>
            <w:r w:rsidR="005E734D">
              <w:rPr>
                <w:rFonts w:ascii="David" w:hAnsi="David" w:cs="David"/>
                <w:sz w:val="24"/>
                <w:szCs w:val="24"/>
              </w:rPr>
              <w:t>placeholder</w:t>
            </w:r>
            <w:r w:rsidR="005E734D">
              <w:rPr>
                <w:rFonts w:ascii="David" w:hAnsi="David" w:cs="David" w:hint="cs"/>
                <w:sz w:val="24"/>
                <w:szCs w:val="24"/>
                <w:rtl/>
              </w:rPr>
              <w:t xml:space="preserve"> אחד להסביר כיצד להריץ שאילתה</w:t>
            </w:r>
            <w:r w:rsidR="0078210C">
              <w:rPr>
                <w:rFonts w:ascii="David" w:hAnsi="David" w:cs="David" w:hint="cs"/>
                <w:sz w:val="24"/>
                <w:szCs w:val="24"/>
                <w:rtl/>
              </w:rPr>
              <w:t>, ושינינו שמות ל</w:t>
            </w:r>
            <w:r w:rsidR="008C4A43">
              <w:rPr>
                <w:rFonts w:ascii="David" w:hAnsi="David" w:cs="David" w:hint="cs"/>
                <w:sz w:val="24"/>
                <w:szCs w:val="24"/>
                <w:rtl/>
              </w:rPr>
              <w:t>דברים מסויימים שנראו לנו אולי פחות ברורים</w:t>
            </w:r>
          </w:p>
        </w:tc>
      </w:tr>
      <w:tr w:rsidR="002111F8" w14:paraId="664CF96B" w14:textId="77777777" w:rsidTr="002111F8">
        <w:trPr>
          <w:trHeight w:val="701"/>
        </w:trPr>
        <w:tc>
          <w:tcPr>
            <w:tcW w:w="3596" w:type="dxa"/>
            <w:shd w:val="clear" w:color="auto" w:fill="auto"/>
            <w:vAlign w:val="center"/>
          </w:tcPr>
          <w:p w14:paraId="5033FDB9" w14:textId="284237B3" w:rsidR="002111F8" w:rsidRDefault="00835B85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להוסיף צ'אט בוט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75997E11" w14:textId="2F2A0B89" w:rsidR="002111F8" w:rsidRDefault="00835B85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 w:rsidRPr="00A602CD">
              <w:rPr>
                <w:rFonts w:ascii="David" w:hAnsi="David" w:cs="David" w:hint="cs"/>
                <w:color w:val="C00000"/>
                <w:sz w:val="24"/>
                <w:szCs w:val="24"/>
                <w:rtl/>
              </w:rPr>
              <w:t>לא שונה</w:t>
            </w:r>
          </w:p>
        </w:tc>
        <w:tc>
          <w:tcPr>
            <w:tcW w:w="3597" w:type="dxa"/>
            <w:shd w:val="clear" w:color="auto" w:fill="auto"/>
            <w:vAlign w:val="center"/>
          </w:tcPr>
          <w:p w14:paraId="1C86468B" w14:textId="2716FC56" w:rsidR="002111F8" w:rsidRDefault="00835B85" w:rsidP="00FC13A2">
            <w:pPr>
              <w:bidi/>
              <w:jc w:val="center"/>
              <w:rPr>
                <w:rFonts w:ascii="David" w:hAnsi="David" w:cs="David" w:hint="cs"/>
                <w:sz w:val="24"/>
                <w:szCs w:val="24"/>
                <w:rtl/>
              </w:rPr>
            </w:pPr>
            <w:r>
              <w:rPr>
                <w:rFonts w:ascii="David" w:hAnsi="David" w:cs="David" w:hint="cs"/>
                <w:sz w:val="24"/>
                <w:szCs w:val="24"/>
                <w:rtl/>
              </w:rPr>
              <w:t>יתבצע לקראת ההגשה של תרגיל בית 3</w:t>
            </w:r>
          </w:p>
        </w:tc>
      </w:tr>
    </w:tbl>
    <w:p w14:paraId="5ECF2ACC" w14:textId="77777777" w:rsidR="00905B2C" w:rsidRDefault="00905B2C" w:rsidP="00905B2C">
      <w:pPr>
        <w:bidi/>
        <w:rPr>
          <w:rFonts w:ascii="David" w:hAnsi="David" w:cs="David"/>
          <w:sz w:val="24"/>
          <w:szCs w:val="24"/>
          <w:rtl/>
        </w:rPr>
      </w:pPr>
    </w:p>
    <w:p w14:paraId="73EFC4E2" w14:textId="2436B79B" w:rsidR="00905B2C" w:rsidRDefault="004A1AF6" w:rsidP="001B060F">
      <w:pPr>
        <w:bidi/>
        <w:ind w:left="360"/>
        <w:rPr>
          <w:rFonts w:ascii="David" w:hAnsi="David" w:cs="David"/>
          <w:sz w:val="24"/>
          <w:szCs w:val="24"/>
          <w:rtl/>
        </w:rPr>
      </w:pPr>
      <w:r w:rsidRPr="00B04026">
        <w:rPr>
          <w:rFonts w:ascii="David" w:hAnsi="David" w:cs="David" w:hint="cs"/>
          <w:sz w:val="24"/>
          <w:szCs w:val="24"/>
          <w:u w:val="single"/>
          <w:rtl/>
        </w:rPr>
        <w:t>הערה</w:t>
      </w:r>
      <w:r>
        <w:rPr>
          <w:rFonts w:ascii="David" w:hAnsi="David" w:cs="David" w:hint="cs"/>
          <w:sz w:val="24"/>
          <w:szCs w:val="24"/>
          <w:rtl/>
        </w:rPr>
        <w:t xml:space="preserve">: היו מספר משובים בהם </w:t>
      </w:r>
      <w:r w:rsidR="00E60538">
        <w:rPr>
          <w:rFonts w:ascii="David" w:hAnsi="David" w:cs="David" w:hint="cs"/>
          <w:sz w:val="24"/>
          <w:szCs w:val="24"/>
          <w:rtl/>
        </w:rPr>
        <w:t>הוצע שנוסיף</w:t>
      </w:r>
      <w:r>
        <w:rPr>
          <w:rFonts w:ascii="David" w:hAnsi="David" w:cs="David" w:hint="cs"/>
          <w:sz w:val="24"/>
          <w:szCs w:val="24"/>
          <w:rtl/>
        </w:rPr>
        <w:t xml:space="preserve"> דברים שכבר היו במערכת כמו פיצ'ר ו</w:t>
      </w:r>
      <w:r w:rsidR="005D0B4F">
        <w:rPr>
          <w:rFonts w:ascii="David" w:hAnsi="David" w:cs="David" w:hint="cs"/>
          <w:sz w:val="24"/>
          <w:szCs w:val="24"/>
          <w:rtl/>
        </w:rPr>
        <w:t>משתמש אדמיניסטרטיבי</w:t>
      </w:r>
      <w:r w:rsidR="008F623B">
        <w:rPr>
          <w:rFonts w:ascii="David" w:hAnsi="David" w:cs="David" w:hint="cs"/>
          <w:sz w:val="24"/>
          <w:szCs w:val="24"/>
          <w:rtl/>
        </w:rPr>
        <w:t xml:space="preserve"> לניהול האינדקס</w:t>
      </w:r>
      <w:r w:rsidR="005D0B4F">
        <w:rPr>
          <w:rFonts w:ascii="David" w:hAnsi="David" w:cs="David" w:hint="cs"/>
          <w:sz w:val="24"/>
          <w:szCs w:val="24"/>
          <w:rtl/>
        </w:rPr>
        <w:t xml:space="preserve">, ככל הנראה </w:t>
      </w:r>
      <w:r w:rsidR="00F67B60">
        <w:rPr>
          <w:rFonts w:ascii="David" w:hAnsi="David" w:cs="David" w:hint="cs"/>
          <w:sz w:val="24"/>
          <w:szCs w:val="24"/>
          <w:rtl/>
        </w:rPr>
        <w:t>מי שמילא את המשובים הללו פספס את היכולות.</w:t>
      </w:r>
      <w:r w:rsidR="00B510BE">
        <w:rPr>
          <w:rFonts w:ascii="David" w:hAnsi="David" w:cs="David" w:hint="cs"/>
          <w:sz w:val="24"/>
          <w:szCs w:val="24"/>
          <w:rtl/>
        </w:rPr>
        <w:t xml:space="preserve"> כמו כן, איחדנו מספר </w:t>
      </w:r>
      <w:r w:rsidR="00877CC8">
        <w:rPr>
          <w:rFonts w:ascii="David" w:hAnsi="David" w:cs="David" w:hint="cs"/>
          <w:sz w:val="24"/>
          <w:szCs w:val="24"/>
          <w:rtl/>
        </w:rPr>
        <w:t>משובים חוזרים</w:t>
      </w:r>
      <w:r w:rsidR="00B510BE">
        <w:rPr>
          <w:rFonts w:ascii="David" w:hAnsi="David" w:cs="David" w:hint="cs"/>
          <w:sz w:val="24"/>
          <w:szCs w:val="24"/>
          <w:rtl/>
        </w:rPr>
        <w:t>.</w:t>
      </w:r>
    </w:p>
    <w:p w14:paraId="5953E28E" w14:textId="3078DA23" w:rsidR="00167156" w:rsidRDefault="00167156" w:rsidP="00167156">
      <w:pPr>
        <w:pStyle w:val="ListParagraph"/>
        <w:numPr>
          <w:ilvl w:val="0"/>
          <w:numId w:val="23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דוגמאות לכך שהמערכת שלנו מבטאת את שמונת החוקים של שניידרמן:</w:t>
      </w:r>
    </w:p>
    <w:p w14:paraId="0EF4716F" w14:textId="77777777" w:rsidR="00167156" w:rsidRPr="00167156" w:rsidRDefault="00167156" w:rsidP="00167156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</w:p>
    <w:p w14:paraId="4188E7CF" w14:textId="0174E1B7" w:rsidR="00D0658C" w:rsidRDefault="008162DC" w:rsidP="00167156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  <w:r w:rsidRPr="0089229E">
        <w:rPr>
          <w:rFonts w:ascii="David" w:hAnsi="David" w:cs="David" w:hint="cs"/>
          <w:sz w:val="24"/>
          <w:szCs w:val="24"/>
          <w:u w:val="single"/>
          <w:rtl/>
        </w:rPr>
        <w:t>חתירה לעקביות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B566F7">
        <w:rPr>
          <w:rFonts w:ascii="David" w:hAnsi="David" w:cs="David"/>
          <w:sz w:val="24"/>
          <w:szCs w:val="24"/>
          <w:rtl/>
        </w:rPr>
        <w:t>–</w:t>
      </w:r>
      <w:r w:rsidR="00554832">
        <w:rPr>
          <w:rFonts w:ascii="David" w:hAnsi="David" w:cs="David" w:hint="cs"/>
          <w:sz w:val="24"/>
          <w:szCs w:val="24"/>
          <w:rtl/>
        </w:rPr>
        <w:t xml:space="preserve"> הכפתורים ברובם באותם הצבעים </w:t>
      </w:r>
      <w:r w:rsidR="00947008">
        <w:rPr>
          <w:rFonts w:ascii="David" w:hAnsi="David" w:cs="David" w:hint="cs"/>
          <w:sz w:val="24"/>
          <w:szCs w:val="24"/>
          <w:rtl/>
        </w:rPr>
        <w:t xml:space="preserve">ובכל דף </w:t>
      </w:r>
      <w:r w:rsidR="00554832">
        <w:rPr>
          <w:rFonts w:ascii="David" w:hAnsi="David" w:cs="David" w:hint="cs"/>
          <w:sz w:val="24"/>
          <w:szCs w:val="24"/>
          <w:rtl/>
        </w:rPr>
        <w:t>ה</w:t>
      </w:r>
      <w:r w:rsidR="00947008">
        <w:rPr>
          <w:rFonts w:ascii="David" w:hAnsi="David" w:cs="David" w:hint="cs"/>
          <w:sz w:val="24"/>
          <w:szCs w:val="24"/>
          <w:rtl/>
        </w:rPr>
        <w:t>מיקום של כפתור החזרה לעמוד הקודם תמיד נמצא למטה באמצע.</w:t>
      </w:r>
    </w:p>
    <w:p w14:paraId="594BD5CB" w14:textId="77777777" w:rsidR="00B566F7" w:rsidRDefault="00B566F7" w:rsidP="00B566F7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24917D87" w14:textId="4EE88E0E" w:rsidR="00B566F7" w:rsidRDefault="00384FAB" w:rsidP="00B566F7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  <w:r w:rsidRPr="0089229E">
        <w:rPr>
          <w:rFonts w:ascii="David" w:hAnsi="David" w:cs="David" w:hint="cs"/>
          <w:sz w:val="24"/>
          <w:szCs w:val="24"/>
          <w:u w:val="single"/>
          <w:rtl/>
        </w:rPr>
        <w:t>שימוש בקיצורי דרך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משתמש אדמיניסטרטיבי יכול לסמן </w:t>
      </w:r>
      <w:r w:rsidR="00586DC1">
        <w:rPr>
          <w:rFonts w:ascii="David" w:hAnsi="David" w:cs="David" w:hint="cs"/>
          <w:sz w:val="24"/>
          <w:szCs w:val="24"/>
          <w:rtl/>
        </w:rPr>
        <w:t xml:space="preserve">את כל ה- </w:t>
      </w:r>
      <w:r w:rsidR="00586DC1">
        <w:rPr>
          <w:rFonts w:ascii="David" w:hAnsi="David" w:cs="David"/>
          <w:sz w:val="24"/>
          <w:szCs w:val="24"/>
        </w:rPr>
        <w:t>URLs</w:t>
      </w:r>
      <w:r w:rsidR="00586DC1">
        <w:rPr>
          <w:rFonts w:ascii="David" w:hAnsi="David" w:cs="David" w:hint="cs"/>
          <w:sz w:val="24"/>
          <w:szCs w:val="24"/>
          <w:rtl/>
        </w:rPr>
        <w:t xml:space="preserve"> תחת </w:t>
      </w:r>
      <w:r w:rsidR="00586DC1">
        <w:rPr>
          <w:rFonts w:ascii="David" w:hAnsi="David" w:cs="David"/>
          <w:sz w:val="24"/>
          <w:szCs w:val="24"/>
        </w:rPr>
        <w:t>term</w:t>
      </w:r>
      <w:r w:rsidR="00586DC1">
        <w:rPr>
          <w:rFonts w:ascii="David" w:hAnsi="David" w:cs="David" w:hint="cs"/>
          <w:sz w:val="24"/>
          <w:szCs w:val="24"/>
          <w:rtl/>
        </w:rPr>
        <w:t xml:space="preserve"> מסויים </w:t>
      </w:r>
      <w:r w:rsidR="0089229E">
        <w:rPr>
          <w:rFonts w:ascii="David" w:hAnsi="David" w:cs="David" w:hint="cs"/>
          <w:sz w:val="24"/>
          <w:szCs w:val="24"/>
          <w:rtl/>
        </w:rPr>
        <w:t xml:space="preserve">(לצורך </w:t>
      </w:r>
      <w:r w:rsidR="00586DC1">
        <w:rPr>
          <w:rFonts w:ascii="David" w:hAnsi="David" w:cs="David" w:hint="cs"/>
          <w:sz w:val="24"/>
          <w:szCs w:val="24"/>
          <w:rtl/>
        </w:rPr>
        <w:t>מחיקה</w:t>
      </w:r>
      <w:r w:rsidR="0089229E">
        <w:rPr>
          <w:rFonts w:ascii="David" w:hAnsi="David" w:cs="David" w:hint="cs"/>
          <w:sz w:val="24"/>
          <w:szCs w:val="24"/>
          <w:rtl/>
        </w:rPr>
        <w:t>)</w:t>
      </w:r>
      <w:r w:rsidR="00AB6FF2">
        <w:rPr>
          <w:rFonts w:ascii="David" w:hAnsi="David" w:cs="David" w:hint="cs"/>
          <w:sz w:val="24"/>
          <w:szCs w:val="24"/>
          <w:rtl/>
        </w:rPr>
        <w:t xml:space="preserve"> בלחיצה אחת</w:t>
      </w:r>
      <w:r w:rsidR="00162868">
        <w:rPr>
          <w:rFonts w:ascii="David" w:hAnsi="David" w:cs="David" w:hint="cs"/>
          <w:sz w:val="24"/>
          <w:szCs w:val="24"/>
          <w:rtl/>
        </w:rPr>
        <w:t xml:space="preserve"> על </w:t>
      </w:r>
      <w:r w:rsidR="00FF39BD">
        <w:rPr>
          <w:rFonts w:ascii="David" w:hAnsi="David" w:cs="David"/>
          <w:sz w:val="24"/>
          <w:szCs w:val="24"/>
        </w:rPr>
        <w:t>Checkbox</w:t>
      </w:r>
      <w:r w:rsidR="00FF39BD">
        <w:rPr>
          <w:rFonts w:ascii="David" w:hAnsi="David" w:cs="David" w:hint="cs"/>
          <w:sz w:val="24"/>
          <w:szCs w:val="24"/>
          <w:rtl/>
        </w:rPr>
        <w:t>.</w:t>
      </w:r>
    </w:p>
    <w:p w14:paraId="40F316E8" w14:textId="77777777" w:rsidR="0089229E" w:rsidRDefault="0089229E" w:rsidP="0089229E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01C02E77" w14:textId="7C3D1196" w:rsidR="0089229E" w:rsidRDefault="00C43DB1" w:rsidP="0089229E">
      <w:pPr>
        <w:pStyle w:val="ListParagraph"/>
        <w:bidi/>
        <w:ind w:left="360"/>
        <w:rPr>
          <w:rFonts w:ascii="David" w:hAnsi="David" w:cs="David" w:hint="cs"/>
          <w:sz w:val="24"/>
          <w:szCs w:val="24"/>
          <w:rtl/>
        </w:rPr>
      </w:pPr>
      <w:r w:rsidRPr="00C43DB1">
        <w:rPr>
          <w:rFonts w:ascii="David" w:hAnsi="David" w:cs="David" w:hint="cs"/>
          <w:sz w:val="24"/>
          <w:szCs w:val="24"/>
          <w:u w:val="single"/>
          <w:rtl/>
        </w:rPr>
        <w:t>משוב אינפורמטיבי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 w:rsidR="00BB37FE">
        <w:rPr>
          <w:rFonts w:ascii="David" w:hAnsi="David" w:cs="David" w:hint="cs"/>
          <w:sz w:val="24"/>
          <w:szCs w:val="24"/>
          <w:rtl/>
        </w:rPr>
        <w:t xml:space="preserve"> בהזנת שאילתה לחיפוש, </w:t>
      </w:r>
      <w:r w:rsidR="001C0B50">
        <w:rPr>
          <w:rFonts w:ascii="David" w:hAnsi="David" w:cs="David" w:hint="cs"/>
          <w:sz w:val="24"/>
          <w:szCs w:val="24"/>
          <w:rtl/>
        </w:rPr>
        <w:t>אם אין תוצאות מוצג למשתמש "</w:t>
      </w:r>
      <w:r w:rsidR="001C0B50">
        <w:rPr>
          <w:rFonts w:ascii="David" w:hAnsi="David" w:cs="David"/>
          <w:sz w:val="24"/>
          <w:szCs w:val="24"/>
        </w:rPr>
        <w:t>No results found</w:t>
      </w:r>
      <w:r w:rsidR="001C0B50">
        <w:rPr>
          <w:rFonts w:ascii="David" w:hAnsi="David" w:cs="David" w:hint="cs"/>
          <w:sz w:val="24"/>
          <w:szCs w:val="24"/>
          <w:rtl/>
        </w:rPr>
        <w:t>"</w:t>
      </w:r>
      <w:r w:rsidR="00682E0A">
        <w:rPr>
          <w:rFonts w:ascii="David" w:hAnsi="David" w:cs="David" w:hint="cs"/>
          <w:sz w:val="24"/>
          <w:szCs w:val="24"/>
          <w:rtl/>
        </w:rPr>
        <w:t>, כך שהוא יכול להבין שהר</w:t>
      </w:r>
      <w:r w:rsidR="00716FE0">
        <w:rPr>
          <w:rFonts w:ascii="David" w:hAnsi="David" w:cs="David" w:hint="cs"/>
          <w:sz w:val="24"/>
          <w:szCs w:val="24"/>
          <w:rtl/>
        </w:rPr>
        <w:t>צת השאילתה הסתיימה (אין עוד למה לחכות).</w:t>
      </w:r>
    </w:p>
    <w:p w14:paraId="2C1E212B" w14:textId="77777777" w:rsidR="00C43DB1" w:rsidRDefault="00C43DB1" w:rsidP="00C43DB1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6F6F4679" w14:textId="5E947D08" w:rsidR="00C43DB1" w:rsidRDefault="002F05E1" w:rsidP="00C43DB1">
      <w:pPr>
        <w:pStyle w:val="ListParagraph"/>
        <w:bidi/>
        <w:ind w:left="360"/>
        <w:rPr>
          <w:rFonts w:ascii="David" w:hAnsi="David" w:cs="David" w:hint="cs"/>
          <w:sz w:val="24"/>
          <w:szCs w:val="24"/>
          <w:rtl/>
        </w:rPr>
      </w:pPr>
      <w:r w:rsidRPr="002F05E1">
        <w:rPr>
          <w:rFonts w:ascii="David" w:hAnsi="David" w:cs="David" w:hint="cs"/>
          <w:sz w:val="24"/>
          <w:szCs w:val="24"/>
          <w:u w:val="single"/>
          <w:rtl/>
        </w:rPr>
        <w:t>דיאלוגים ברורים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DD7B0D">
        <w:rPr>
          <w:rFonts w:ascii="David" w:hAnsi="David" w:cs="David"/>
          <w:sz w:val="24"/>
          <w:szCs w:val="24"/>
          <w:rtl/>
        </w:rPr>
        <w:t>–</w:t>
      </w:r>
      <w:r w:rsidR="00DD7B0D">
        <w:rPr>
          <w:rFonts w:ascii="David" w:hAnsi="David" w:cs="David" w:hint="cs"/>
          <w:sz w:val="24"/>
          <w:szCs w:val="24"/>
          <w:rtl/>
        </w:rPr>
        <w:t xml:space="preserve"> בהזנת סיסמה שגויה למשתמש האדמיניסטרטיבי, </w:t>
      </w:r>
      <w:r w:rsidR="00CF1792">
        <w:rPr>
          <w:rFonts w:ascii="David" w:hAnsi="David" w:cs="David" w:hint="cs"/>
          <w:sz w:val="24"/>
          <w:szCs w:val="24"/>
          <w:rtl/>
        </w:rPr>
        <w:t>מתקבלת ההודעה</w:t>
      </w:r>
      <w:r w:rsidR="00B56419">
        <w:rPr>
          <w:rFonts w:ascii="David" w:hAnsi="David" w:cs="David"/>
          <w:sz w:val="24"/>
          <w:szCs w:val="24"/>
          <w:rtl/>
        </w:rPr>
        <w:br/>
      </w:r>
      <w:r w:rsidR="00CF1792">
        <w:rPr>
          <w:rFonts w:ascii="David" w:hAnsi="David" w:cs="David" w:hint="cs"/>
          <w:sz w:val="24"/>
          <w:szCs w:val="24"/>
          <w:rtl/>
        </w:rPr>
        <w:t>"</w:t>
      </w:r>
      <w:r w:rsidR="00B56419">
        <w:rPr>
          <w:rFonts w:ascii="David" w:hAnsi="David" w:cs="David"/>
          <w:sz w:val="24"/>
          <w:szCs w:val="24"/>
        </w:rPr>
        <w:t>Incorrect Password. Please try again</w:t>
      </w:r>
      <w:r w:rsidR="00CF1792">
        <w:rPr>
          <w:rFonts w:ascii="David" w:hAnsi="David" w:cs="David" w:hint="cs"/>
          <w:sz w:val="24"/>
          <w:szCs w:val="24"/>
          <w:rtl/>
        </w:rPr>
        <w:t>", כך שברור שעליו להזין מחדש את הסיסמה.</w:t>
      </w:r>
    </w:p>
    <w:p w14:paraId="6C902712" w14:textId="03F579CC" w:rsidR="0089229E" w:rsidRDefault="0089229E" w:rsidP="0089229E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</w:p>
    <w:p w14:paraId="1A4ABCA0" w14:textId="61CA653B" w:rsidR="00F85437" w:rsidRDefault="00EA2CE7" w:rsidP="00F85437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  <w:r w:rsidRPr="00D0270F">
        <w:rPr>
          <w:rFonts w:ascii="David" w:hAnsi="David" w:cs="David" w:hint="cs"/>
          <w:sz w:val="24"/>
          <w:szCs w:val="24"/>
          <w:u w:val="single"/>
          <w:rtl/>
        </w:rPr>
        <w:t>מנע שגיאות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 w:rsidR="00D0270F">
        <w:rPr>
          <w:rFonts w:ascii="David" w:hAnsi="David" w:cs="David" w:hint="cs"/>
          <w:sz w:val="24"/>
          <w:szCs w:val="24"/>
          <w:rtl/>
        </w:rPr>
        <w:t xml:space="preserve"> משתמשים לא יכולים להזין שאילתה ריקה</w:t>
      </w:r>
      <w:r w:rsidR="00BB37FE">
        <w:rPr>
          <w:rFonts w:ascii="David" w:hAnsi="David" w:cs="David" w:hint="cs"/>
          <w:sz w:val="24"/>
          <w:szCs w:val="24"/>
          <w:rtl/>
        </w:rPr>
        <w:t xml:space="preserve"> לחיפוש</w:t>
      </w:r>
      <w:r w:rsidR="00296F31">
        <w:rPr>
          <w:rFonts w:ascii="David" w:hAnsi="David" w:cs="David" w:hint="cs"/>
          <w:sz w:val="24"/>
          <w:szCs w:val="24"/>
          <w:rtl/>
        </w:rPr>
        <w:t xml:space="preserve"> (דבר שעלול להוות טריגר לשגיאה בריצת התוכנית</w:t>
      </w:r>
      <w:r w:rsidR="00E64D1C">
        <w:rPr>
          <w:rFonts w:ascii="David" w:hAnsi="David" w:cs="David" w:hint="cs"/>
          <w:sz w:val="24"/>
          <w:szCs w:val="24"/>
          <w:rtl/>
        </w:rPr>
        <w:t xml:space="preserve"> או </w:t>
      </w:r>
      <w:r w:rsidR="00657863">
        <w:rPr>
          <w:rFonts w:ascii="David" w:hAnsi="David" w:cs="David" w:hint="cs"/>
          <w:sz w:val="24"/>
          <w:szCs w:val="24"/>
          <w:rtl/>
        </w:rPr>
        <w:t>להביא לצריכה מיותרת של מסד הנתונים</w:t>
      </w:r>
      <w:r w:rsidR="00296F31">
        <w:rPr>
          <w:rFonts w:ascii="David" w:hAnsi="David" w:cs="David" w:hint="cs"/>
          <w:sz w:val="24"/>
          <w:szCs w:val="24"/>
          <w:rtl/>
        </w:rPr>
        <w:t>)</w:t>
      </w:r>
      <w:r w:rsidR="00D0270F">
        <w:rPr>
          <w:rFonts w:ascii="David" w:hAnsi="David" w:cs="David" w:hint="cs"/>
          <w:sz w:val="24"/>
          <w:szCs w:val="24"/>
          <w:rtl/>
        </w:rPr>
        <w:t xml:space="preserve">. </w:t>
      </w:r>
      <w:r w:rsidR="00E64D1C">
        <w:rPr>
          <w:rFonts w:ascii="David" w:hAnsi="David" w:cs="David" w:hint="cs"/>
          <w:sz w:val="24"/>
          <w:szCs w:val="24"/>
          <w:rtl/>
        </w:rPr>
        <w:t>המשתמש יקבל התראה על כך שהוא נדרש להזין</w:t>
      </w:r>
      <w:r w:rsidR="0093458D">
        <w:rPr>
          <w:rFonts w:ascii="David" w:hAnsi="David" w:cs="David" w:hint="cs"/>
          <w:sz w:val="24"/>
          <w:szCs w:val="24"/>
          <w:rtl/>
        </w:rPr>
        <w:t xml:space="preserve"> </w:t>
      </w:r>
      <w:r w:rsidR="00A8050C">
        <w:rPr>
          <w:rFonts w:ascii="David" w:hAnsi="David" w:cs="David" w:hint="cs"/>
          <w:sz w:val="24"/>
          <w:szCs w:val="24"/>
          <w:rtl/>
        </w:rPr>
        <w:t>טקסט והאתר לא יבצע את החיפוש.</w:t>
      </w:r>
    </w:p>
    <w:p w14:paraId="7B1AFFF1" w14:textId="77777777" w:rsidR="00FC2D5E" w:rsidRDefault="00FC2D5E" w:rsidP="00FC2D5E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1E14FA3E" w14:textId="02F5A1B3" w:rsidR="00FC2D5E" w:rsidRDefault="00FC2D5E" w:rsidP="00FC2D5E">
      <w:pPr>
        <w:pStyle w:val="ListParagraph"/>
        <w:bidi/>
        <w:ind w:left="360"/>
        <w:rPr>
          <w:rFonts w:ascii="David" w:hAnsi="David" w:cs="David" w:hint="cs"/>
          <w:sz w:val="24"/>
          <w:szCs w:val="24"/>
          <w:rtl/>
        </w:rPr>
      </w:pPr>
      <w:r w:rsidRPr="00FC2D5E">
        <w:rPr>
          <w:rFonts w:ascii="David" w:hAnsi="David" w:cs="David" w:hint="cs"/>
          <w:sz w:val="24"/>
          <w:szCs w:val="24"/>
          <w:u w:val="single"/>
          <w:rtl/>
        </w:rPr>
        <w:t>אפשר היפוך קל של פעולות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C23F5B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490427">
        <w:rPr>
          <w:rFonts w:ascii="David" w:hAnsi="David" w:cs="David" w:hint="cs"/>
          <w:sz w:val="24"/>
          <w:szCs w:val="24"/>
          <w:rtl/>
        </w:rPr>
        <w:t xml:space="preserve">משתמש אדמיניסטרטיבי יכול תמיד לעשות </w:t>
      </w:r>
      <w:r w:rsidR="00490427">
        <w:rPr>
          <w:rFonts w:ascii="David" w:hAnsi="David" w:cs="David"/>
          <w:sz w:val="24"/>
          <w:szCs w:val="24"/>
        </w:rPr>
        <w:t>Recreate</w:t>
      </w:r>
      <w:r w:rsidR="00490427">
        <w:rPr>
          <w:rFonts w:ascii="David" w:hAnsi="David" w:cs="David" w:hint="cs"/>
          <w:sz w:val="24"/>
          <w:szCs w:val="24"/>
          <w:rtl/>
        </w:rPr>
        <w:t xml:space="preserve"> לאינדקס בלחיצת כפתור</w:t>
      </w:r>
      <w:r w:rsidR="00437329">
        <w:rPr>
          <w:rFonts w:ascii="David" w:hAnsi="David" w:cs="David" w:hint="cs"/>
          <w:sz w:val="24"/>
          <w:szCs w:val="24"/>
          <w:rtl/>
        </w:rPr>
        <w:t>.</w:t>
      </w:r>
      <w:r w:rsidR="00490427">
        <w:rPr>
          <w:rFonts w:ascii="David" w:hAnsi="David" w:cs="David" w:hint="cs"/>
          <w:sz w:val="24"/>
          <w:szCs w:val="24"/>
          <w:rtl/>
        </w:rPr>
        <w:t xml:space="preserve"> כך</w:t>
      </w:r>
      <w:r w:rsidR="00437329">
        <w:rPr>
          <w:rFonts w:ascii="David" w:hAnsi="David" w:cs="David" w:hint="cs"/>
          <w:sz w:val="24"/>
          <w:szCs w:val="24"/>
          <w:rtl/>
        </w:rPr>
        <w:t>,</w:t>
      </w:r>
      <w:r w:rsidR="00490427">
        <w:rPr>
          <w:rFonts w:ascii="David" w:hAnsi="David" w:cs="David" w:hint="cs"/>
          <w:sz w:val="24"/>
          <w:szCs w:val="24"/>
          <w:rtl/>
        </w:rPr>
        <w:t xml:space="preserve"> גם אם הוא מחק </w:t>
      </w:r>
      <w:r w:rsidR="00490427">
        <w:rPr>
          <w:rFonts w:ascii="David" w:hAnsi="David" w:cs="David"/>
          <w:sz w:val="24"/>
          <w:szCs w:val="24"/>
        </w:rPr>
        <w:t>terms</w:t>
      </w:r>
      <w:r w:rsidR="00490427">
        <w:rPr>
          <w:rFonts w:ascii="David" w:hAnsi="David" w:cs="David" w:hint="cs"/>
          <w:sz w:val="24"/>
          <w:szCs w:val="24"/>
          <w:rtl/>
        </w:rPr>
        <w:t xml:space="preserve"> מסויימים שלבסוף הוא כן מעוניין בהם</w:t>
      </w:r>
      <w:r w:rsidR="000E016B">
        <w:rPr>
          <w:rFonts w:ascii="David" w:hAnsi="David" w:cs="David" w:hint="cs"/>
          <w:sz w:val="24"/>
          <w:szCs w:val="24"/>
          <w:rtl/>
        </w:rPr>
        <w:t>, הוא יוכל להחזיר אותם בקלות.</w:t>
      </w:r>
    </w:p>
    <w:p w14:paraId="41367DFD" w14:textId="77777777" w:rsidR="00EA2CE7" w:rsidRDefault="00EA2CE7" w:rsidP="00EA2CE7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5B0476DF" w14:textId="20ED9AAD" w:rsidR="00EA2CE7" w:rsidRDefault="00902AAB" w:rsidP="00EA2CE7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  <w:r w:rsidRPr="00B42491">
        <w:rPr>
          <w:rFonts w:ascii="David" w:hAnsi="David" w:cs="David" w:hint="cs"/>
          <w:sz w:val="24"/>
          <w:szCs w:val="24"/>
          <w:u w:val="single"/>
          <w:rtl/>
        </w:rPr>
        <w:t>מוקד השליטה אצל המשתמש</w:t>
      </w:r>
      <w:r w:rsidRPr="00B42491">
        <w:rPr>
          <w:rFonts w:ascii="David" w:hAnsi="David" w:cs="David" w:hint="cs"/>
          <w:sz w:val="24"/>
          <w:szCs w:val="24"/>
          <w:rtl/>
        </w:rPr>
        <w:t xml:space="preserve"> </w:t>
      </w:r>
      <w:r w:rsidRPr="00B42491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D152E3">
        <w:rPr>
          <w:rFonts w:ascii="David" w:hAnsi="David" w:cs="David" w:hint="cs"/>
          <w:sz w:val="24"/>
          <w:szCs w:val="24"/>
          <w:rtl/>
        </w:rPr>
        <w:t>משתמש יכול לכתוב שאילתה באופן חופשי</w:t>
      </w:r>
      <w:r w:rsidR="00716DA2">
        <w:rPr>
          <w:rFonts w:ascii="David" w:hAnsi="David" w:cs="David" w:hint="cs"/>
          <w:sz w:val="24"/>
          <w:szCs w:val="24"/>
          <w:rtl/>
        </w:rPr>
        <w:t xml:space="preserve"> ללא הגבלה</w:t>
      </w:r>
      <w:r w:rsidR="0073118B">
        <w:rPr>
          <w:rFonts w:ascii="David" w:hAnsi="David" w:cs="David" w:hint="cs"/>
          <w:sz w:val="24"/>
          <w:szCs w:val="24"/>
          <w:rtl/>
        </w:rPr>
        <w:t xml:space="preserve"> על המילים</w:t>
      </w:r>
      <w:r w:rsidR="00ED1897">
        <w:rPr>
          <w:rFonts w:ascii="David" w:hAnsi="David" w:cs="David" w:hint="cs"/>
          <w:sz w:val="24"/>
          <w:szCs w:val="24"/>
          <w:rtl/>
        </w:rPr>
        <w:t xml:space="preserve">, </w:t>
      </w:r>
      <w:r w:rsidR="0073118B">
        <w:rPr>
          <w:rFonts w:ascii="David" w:hAnsi="David" w:cs="David" w:hint="cs"/>
          <w:sz w:val="24"/>
          <w:szCs w:val="24"/>
          <w:rtl/>
        </w:rPr>
        <w:t>כמותם</w:t>
      </w:r>
      <w:r w:rsidR="00484FC1">
        <w:rPr>
          <w:rFonts w:ascii="David" w:hAnsi="David" w:cs="David" w:hint="cs"/>
          <w:sz w:val="24"/>
          <w:szCs w:val="24"/>
          <w:rtl/>
        </w:rPr>
        <w:t xml:space="preserve"> או </w:t>
      </w:r>
      <w:r w:rsidR="00ED1897">
        <w:rPr>
          <w:rFonts w:ascii="David" w:hAnsi="David" w:cs="David" w:hint="cs"/>
          <w:sz w:val="24"/>
          <w:szCs w:val="24"/>
          <w:rtl/>
        </w:rPr>
        <w:t>שימוש</w:t>
      </w:r>
      <w:r w:rsidR="00484FC1">
        <w:rPr>
          <w:rFonts w:ascii="David" w:hAnsi="David" w:cs="David"/>
          <w:sz w:val="24"/>
          <w:szCs w:val="24"/>
          <w:rtl/>
        </w:rPr>
        <w:br/>
      </w:r>
      <w:r w:rsidR="00ED1897">
        <w:rPr>
          <w:rFonts w:ascii="David" w:hAnsi="David" w:cs="David" w:hint="cs"/>
          <w:sz w:val="24"/>
          <w:szCs w:val="24"/>
          <w:rtl/>
        </w:rPr>
        <w:t xml:space="preserve">ב- </w:t>
      </w:r>
      <w:r w:rsidR="00ED1897">
        <w:rPr>
          <w:rFonts w:ascii="David" w:hAnsi="David" w:cs="David"/>
          <w:sz w:val="24"/>
          <w:szCs w:val="24"/>
        </w:rPr>
        <w:t>Capital Letters</w:t>
      </w:r>
      <w:r w:rsidR="00D152E3">
        <w:rPr>
          <w:rFonts w:ascii="David" w:hAnsi="David" w:cs="David" w:hint="cs"/>
          <w:sz w:val="24"/>
          <w:szCs w:val="24"/>
          <w:rtl/>
        </w:rPr>
        <w:t>.</w:t>
      </w:r>
    </w:p>
    <w:p w14:paraId="419AF526" w14:textId="77777777" w:rsidR="00902AAB" w:rsidRDefault="00902AAB" w:rsidP="00902AAB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</w:p>
    <w:p w14:paraId="0DF23721" w14:textId="378FE8DC" w:rsidR="0050218A" w:rsidRDefault="00902AAB" w:rsidP="0050218A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  <w:r w:rsidRPr="00902AAB">
        <w:rPr>
          <w:rFonts w:ascii="David" w:hAnsi="David" w:cs="David" w:hint="cs"/>
          <w:sz w:val="24"/>
          <w:szCs w:val="24"/>
          <w:u w:val="single"/>
          <w:rtl/>
        </w:rPr>
        <w:t>הפחת את עומס הזיכרון לטווח קצר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225AB8">
        <w:rPr>
          <w:rFonts w:ascii="David" w:hAnsi="David" w:cs="David" w:hint="cs"/>
          <w:sz w:val="24"/>
          <w:szCs w:val="24"/>
          <w:rtl/>
        </w:rPr>
        <w:t>תוצאות</w:t>
      </w:r>
      <w:r>
        <w:rPr>
          <w:rFonts w:ascii="David" w:hAnsi="David" w:cs="David" w:hint="cs"/>
          <w:sz w:val="24"/>
          <w:szCs w:val="24"/>
          <w:rtl/>
        </w:rPr>
        <w:t xml:space="preserve"> שאילת</w:t>
      </w:r>
      <w:r w:rsidR="00225AB8">
        <w:rPr>
          <w:rFonts w:ascii="David" w:hAnsi="David" w:cs="David" w:hint="cs"/>
          <w:sz w:val="24"/>
          <w:szCs w:val="24"/>
          <w:rtl/>
        </w:rPr>
        <w:t>ת חיפוש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225AB8">
        <w:rPr>
          <w:rFonts w:ascii="David" w:hAnsi="David" w:cs="David" w:hint="cs"/>
          <w:sz w:val="24"/>
          <w:szCs w:val="24"/>
          <w:rtl/>
        </w:rPr>
        <w:t xml:space="preserve">מוצגות ככותרות העמודים ולא כ- </w:t>
      </w:r>
      <w:r w:rsidR="00225AB8">
        <w:rPr>
          <w:rFonts w:ascii="David" w:hAnsi="David" w:cs="David"/>
          <w:sz w:val="24"/>
          <w:szCs w:val="24"/>
        </w:rPr>
        <w:t>URL</w:t>
      </w:r>
      <w:r w:rsidR="00225AB8">
        <w:rPr>
          <w:rFonts w:ascii="David" w:hAnsi="David" w:cs="David" w:hint="cs"/>
          <w:sz w:val="24"/>
          <w:szCs w:val="24"/>
          <w:rtl/>
        </w:rPr>
        <w:t xml:space="preserve">. זה מאפשר </w:t>
      </w:r>
      <w:r w:rsidR="009C37FA">
        <w:rPr>
          <w:rFonts w:ascii="David" w:hAnsi="David" w:cs="David" w:hint="cs"/>
          <w:sz w:val="24"/>
          <w:szCs w:val="24"/>
          <w:rtl/>
        </w:rPr>
        <w:t xml:space="preserve">למשתמש </w:t>
      </w:r>
      <w:r w:rsidR="00C712A3">
        <w:rPr>
          <w:rFonts w:ascii="David" w:hAnsi="David" w:cs="David" w:hint="cs"/>
          <w:sz w:val="24"/>
          <w:szCs w:val="24"/>
          <w:rtl/>
        </w:rPr>
        <w:t>לזכור קישור</w:t>
      </w:r>
      <w:r w:rsidR="009C37FA">
        <w:rPr>
          <w:rFonts w:ascii="David" w:hAnsi="David" w:cs="David" w:hint="cs"/>
          <w:sz w:val="24"/>
          <w:szCs w:val="24"/>
          <w:rtl/>
        </w:rPr>
        <w:t xml:space="preserve"> </w:t>
      </w:r>
      <w:r w:rsidR="007E67BE">
        <w:rPr>
          <w:rFonts w:ascii="David" w:hAnsi="David" w:cs="David" w:hint="cs"/>
          <w:sz w:val="24"/>
          <w:szCs w:val="24"/>
          <w:rtl/>
        </w:rPr>
        <w:t>שניגש אליו בעבר</w:t>
      </w:r>
      <w:r w:rsidR="009C37FA">
        <w:rPr>
          <w:rFonts w:ascii="David" w:hAnsi="David" w:cs="David" w:hint="cs"/>
          <w:sz w:val="24"/>
          <w:szCs w:val="24"/>
          <w:rtl/>
        </w:rPr>
        <w:t xml:space="preserve"> </w:t>
      </w:r>
      <w:r w:rsidR="007E67BE">
        <w:rPr>
          <w:rFonts w:ascii="David" w:hAnsi="David" w:cs="David" w:hint="cs"/>
          <w:sz w:val="24"/>
          <w:szCs w:val="24"/>
          <w:rtl/>
        </w:rPr>
        <w:t>מבלי לזכור את כתובתו.</w:t>
      </w:r>
    </w:p>
    <w:p w14:paraId="73492C73" w14:textId="77777777" w:rsidR="002D6C26" w:rsidRDefault="002D6C26" w:rsidP="002D6C26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5EE1BA7C" w14:textId="77777777" w:rsidR="0050218A" w:rsidRPr="00D0658C" w:rsidRDefault="0050218A" w:rsidP="0050218A">
      <w:pPr>
        <w:pStyle w:val="ListParagraph"/>
        <w:bidi/>
        <w:ind w:left="360"/>
        <w:rPr>
          <w:rFonts w:ascii="David" w:hAnsi="David" w:cs="David" w:hint="cs"/>
          <w:sz w:val="24"/>
          <w:szCs w:val="24"/>
          <w:rtl/>
        </w:rPr>
      </w:pPr>
    </w:p>
    <w:p w14:paraId="211DA169" w14:textId="0F2A37C4" w:rsidR="006F7E3C" w:rsidRDefault="00B537DD" w:rsidP="0050218A">
      <w:pPr>
        <w:pStyle w:val="ListParagraph"/>
        <w:numPr>
          <w:ilvl w:val="0"/>
          <w:numId w:val="23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 xml:space="preserve">כדי לחשב את ציון ה- </w:t>
      </w:r>
      <w:r>
        <w:rPr>
          <w:rFonts w:ascii="David" w:hAnsi="David" w:cs="David"/>
          <w:sz w:val="24"/>
          <w:szCs w:val="24"/>
        </w:rPr>
        <w:t>SUS</w:t>
      </w:r>
      <w:r>
        <w:rPr>
          <w:rFonts w:ascii="David" w:hAnsi="David" w:cs="David" w:hint="cs"/>
          <w:sz w:val="24"/>
          <w:szCs w:val="24"/>
          <w:rtl/>
        </w:rPr>
        <w:t xml:space="preserve"> עלינו:</w:t>
      </w:r>
    </w:p>
    <w:p w14:paraId="0A8DF808" w14:textId="29C7204B" w:rsidR="00BE517D" w:rsidRDefault="0062578A" w:rsidP="00BE517D">
      <w:pPr>
        <w:pStyle w:val="ListParagraph"/>
        <w:numPr>
          <w:ilvl w:val="0"/>
          <w:numId w:val="24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ל</w:t>
      </w:r>
      <w:r w:rsidR="008374A8">
        <w:rPr>
          <w:rFonts w:ascii="David" w:hAnsi="David" w:cs="David" w:hint="cs"/>
          <w:sz w:val="24"/>
          <w:szCs w:val="24"/>
          <w:rtl/>
        </w:rPr>
        <w:t>החסיר 1 מהניקוד עבור שאלות אי-זוגיות</w:t>
      </w:r>
    </w:p>
    <w:p w14:paraId="20CE9634" w14:textId="2B7E2AAE" w:rsidR="007E5EEB" w:rsidRDefault="007E5EEB" w:rsidP="007E5EEB">
      <w:pPr>
        <w:pStyle w:val="ListParagraph"/>
        <w:numPr>
          <w:ilvl w:val="0"/>
          <w:numId w:val="24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להחסיר את הניקוד מ- 5 עבור שאלות זוגיות</w:t>
      </w:r>
    </w:p>
    <w:p w14:paraId="7160C33F" w14:textId="15C9058D" w:rsidR="007E5EEB" w:rsidRDefault="00724C5F" w:rsidP="007E5EEB">
      <w:pPr>
        <w:pStyle w:val="ListParagraph"/>
        <w:numPr>
          <w:ilvl w:val="0"/>
          <w:numId w:val="24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לסכום את הניקוד המתוקן של כל 10 השאלות עבור כל משוב שהתקבל</w:t>
      </w:r>
    </w:p>
    <w:p w14:paraId="578D0D61" w14:textId="35655CF8" w:rsidR="00960E52" w:rsidRDefault="00960E52" w:rsidP="00960E52">
      <w:pPr>
        <w:pStyle w:val="ListParagraph"/>
        <w:numPr>
          <w:ilvl w:val="0"/>
          <w:numId w:val="24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להכפיל את הסכום ב- 2.5 עבור כל משוב שהתקבל</w:t>
      </w:r>
    </w:p>
    <w:p w14:paraId="4A584326" w14:textId="77858F84" w:rsidR="00960E52" w:rsidRDefault="00960E52" w:rsidP="00960E52">
      <w:pPr>
        <w:pStyle w:val="ListParagraph"/>
        <w:numPr>
          <w:ilvl w:val="0"/>
          <w:numId w:val="24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>לחשב את ממוצע הסכומים מכל המשובים</w:t>
      </w:r>
    </w:p>
    <w:p w14:paraId="08A1763E" w14:textId="63BFB187" w:rsidR="00960E52" w:rsidRDefault="00960E52" w:rsidP="00960E52">
      <w:pPr>
        <w:bidi/>
        <w:ind w:left="425"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ציון ה- </w:t>
      </w:r>
      <w:r>
        <w:rPr>
          <w:rFonts w:ascii="David" w:hAnsi="David" w:cs="David"/>
          <w:sz w:val="24"/>
          <w:szCs w:val="24"/>
        </w:rPr>
        <w:t>SUS</w:t>
      </w:r>
      <w:r>
        <w:rPr>
          <w:rFonts w:ascii="David" w:hAnsi="David" w:cs="David" w:hint="cs"/>
          <w:sz w:val="24"/>
          <w:szCs w:val="24"/>
          <w:rtl/>
        </w:rPr>
        <w:t xml:space="preserve"> שהתקבל: </w:t>
      </w:r>
      <w:r w:rsidR="00FD7101">
        <w:rPr>
          <w:rFonts w:ascii="David" w:hAnsi="David" w:cs="David" w:hint="cs"/>
          <w:sz w:val="24"/>
          <w:szCs w:val="24"/>
          <w:rtl/>
        </w:rPr>
        <w:t>85.4</w:t>
      </w:r>
    </w:p>
    <w:p w14:paraId="47E94F49" w14:textId="61D9C780" w:rsidR="00FD7101" w:rsidRDefault="00FD7101" w:rsidP="00FD7101">
      <w:pPr>
        <w:bidi/>
        <w:ind w:left="425"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בממוצע, </w:t>
      </w:r>
      <w:r w:rsidR="0012026D">
        <w:rPr>
          <w:rFonts w:ascii="David" w:hAnsi="David" w:cs="David" w:hint="cs"/>
          <w:sz w:val="24"/>
          <w:szCs w:val="24"/>
          <w:rtl/>
        </w:rPr>
        <w:t xml:space="preserve">ציון ה- </w:t>
      </w:r>
      <w:r w:rsidR="0012026D">
        <w:rPr>
          <w:rFonts w:ascii="David" w:hAnsi="David" w:cs="David"/>
          <w:sz w:val="24"/>
          <w:szCs w:val="24"/>
        </w:rPr>
        <w:t>SUS</w:t>
      </w:r>
      <w:r w:rsidR="004D4B63">
        <w:rPr>
          <w:rFonts w:ascii="David" w:hAnsi="David" w:cs="David" w:hint="cs"/>
          <w:sz w:val="24"/>
          <w:szCs w:val="24"/>
          <w:rtl/>
        </w:rPr>
        <w:t xml:space="preserve"> של מערכות</w:t>
      </w:r>
      <w:r w:rsidR="0012026D">
        <w:rPr>
          <w:rFonts w:ascii="David" w:hAnsi="David" w:cs="David" w:hint="cs"/>
          <w:sz w:val="24"/>
          <w:szCs w:val="24"/>
          <w:rtl/>
        </w:rPr>
        <w:t xml:space="preserve"> הוא 6</w:t>
      </w:r>
      <w:r w:rsidR="000C308F">
        <w:rPr>
          <w:rFonts w:ascii="David" w:hAnsi="David" w:cs="David" w:hint="cs"/>
          <w:sz w:val="24"/>
          <w:szCs w:val="24"/>
          <w:rtl/>
        </w:rPr>
        <w:t xml:space="preserve">8. הציון שקיבלנו הוא הרבה מעבר לממוצע, מה שמעיד על שביעות רצון של המשתמשים ועל כך שהם מוצאים במערכת שלנו </w:t>
      </w:r>
      <w:r w:rsidR="00393B04">
        <w:rPr>
          <w:rFonts w:ascii="David" w:hAnsi="David" w:cs="David" w:hint="cs"/>
          <w:sz w:val="24"/>
          <w:szCs w:val="24"/>
          <w:rtl/>
        </w:rPr>
        <w:t>שימושית, אינטואיטיבית ויעילה.</w:t>
      </w:r>
    </w:p>
    <w:p w14:paraId="7E53F1FA" w14:textId="38C1F4A7" w:rsidR="00393B04" w:rsidRPr="00393B04" w:rsidRDefault="00501F71" w:rsidP="00393B04">
      <w:pPr>
        <w:pStyle w:val="ListParagraph"/>
        <w:numPr>
          <w:ilvl w:val="0"/>
          <w:numId w:val="23"/>
        </w:numPr>
        <w:bidi/>
        <w:rPr>
          <w:rFonts w:ascii="David" w:hAnsi="David" w:cs="David" w:hint="cs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>מדדים להצלחת המערכת:</w:t>
      </w:r>
    </w:p>
    <w:p w14:paraId="7FBABC7B" w14:textId="77777777" w:rsidR="00B537DD" w:rsidRDefault="00B537DD" w:rsidP="00B537DD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6095AEAE" w14:textId="3A263731" w:rsidR="00501F71" w:rsidRDefault="00B563A0" w:rsidP="00501F71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  <w:r w:rsidRPr="009B023C">
        <w:rPr>
          <w:rFonts w:ascii="David" w:hAnsi="David" w:cs="David"/>
          <w:sz w:val="24"/>
          <w:szCs w:val="24"/>
          <w:u w:val="single"/>
        </w:rPr>
        <w:t>Response Time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AF186B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1718F2">
        <w:rPr>
          <w:rFonts w:ascii="David" w:hAnsi="David" w:cs="David" w:hint="cs"/>
          <w:sz w:val="24"/>
          <w:szCs w:val="24"/>
          <w:rtl/>
        </w:rPr>
        <w:t>משך הזמן</w:t>
      </w:r>
      <w:r w:rsidR="00AF186B">
        <w:rPr>
          <w:rFonts w:ascii="David" w:hAnsi="David" w:cs="David" w:hint="cs"/>
          <w:sz w:val="24"/>
          <w:szCs w:val="24"/>
          <w:rtl/>
        </w:rPr>
        <w:t xml:space="preserve"> לקבל תגובה מהמערכת </w:t>
      </w:r>
      <w:r w:rsidR="007E3130">
        <w:rPr>
          <w:rFonts w:ascii="David" w:hAnsi="David" w:cs="David" w:hint="cs"/>
          <w:sz w:val="24"/>
          <w:szCs w:val="24"/>
          <w:rtl/>
        </w:rPr>
        <w:t>(</w:t>
      </w:r>
      <w:r w:rsidR="00AF186B">
        <w:rPr>
          <w:rFonts w:ascii="David" w:hAnsi="David" w:cs="David" w:hint="cs"/>
          <w:sz w:val="24"/>
          <w:szCs w:val="24"/>
          <w:rtl/>
        </w:rPr>
        <w:t>למשל ביצירת שאילתת חיפוש</w:t>
      </w:r>
      <w:r w:rsidR="007E3130">
        <w:rPr>
          <w:rFonts w:ascii="David" w:hAnsi="David" w:cs="David" w:hint="cs"/>
          <w:sz w:val="24"/>
          <w:szCs w:val="24"/>
          <w:rtl/>
        </w:rPr>
        <w:t>)</w:t>
      </w:r>
      <w:r w:rsidR="001718F2">
        <w:rPr>
          <w:rFonts w:ascii="David" w:hAnsi="David" w:cs="David" w:hint="cs"/>
          <w:sz w:val="24"/>
          <w:szCs w:val="24"/>
          <w:rtl/>
        </w:rPr>
        <w:t xml:space="preserve"> צריך להיות קצר ככל הניתן</w:t>
      </w:r>
      <w:r w:rsidR="007E3130">
        <w:rPr>
          <w:rFonts w:ascii="David" w:hAnsi="David" w:cs="David" w:hint="cs"/>
          <w:sz w:val="24"/>
          <w:szCs w:val="24"/>
          <w:rtl/>
        </w:rPr>
        <w:t>. משפיע על שביעות הרצון של המשתמש מהמערכת.</w:t>
      </w:r>
    </w:p>
    <w:p w14:paraId="1B4D17FC" w14:textId="77777777" w:rsidR="007E3130" w:rsidRDefault="007E3130" w:rsidP="007E3130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7CBCFFC7" w14:textId="5CF61EDD" w:rsidR="007E3130" w:rsidRDefault="0017380E" w:rsidP="007E3130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  <w:r w:rsidRPr="00135B35">
        <w:rPr>
          <w:rFonts w:ascii="David" w:hAnsi="David" w:cs="David"/>
          <w:sz w:val="24"/>
          <w:szCs w:val="24"/>
          <w:u w:val="single"/>
        </w:rPr>
        <w:t>Security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EA725B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EA725B">
        <w:rPr>
          <w:rFonts w:ascii="David" w:hAnsi="David" w:cs="David" w:hint="cs"/>
          <w:sz w:val="24"/>
          <w:szCs w:val="24"/>
          <w:rtl/>
        </w:rPr>
        <w:t xml:space="preserve">המערכת </w:t>
      </w:r>
      <w:r w:rsidR="00DB51A7">
        <w:rPr>
          <w:rFonts w:ascii="David" w:hAnsi="David" w:cs="David" w:hint="cs"/>
          <w:sz w:val="24"/>
          <w:szCs w:val="24"/>
          <w:rtl/>
        </w:rPr>
        <w:t xml:space="preserve">נדרשת להבטיח הגנה על מידע רגיש </w:t>
      </w:r>
      <w:r w:rsidR="00420A53">
        <w:rPr>
          <w:rFonts w:ascii="David" w:hAnsi="David" w:cs="David" w:hint="cs"/>
          <w:sz w:val="24"/>
          <w:szCs w:val="24"/>
          <w:rtl/>
        </w:rPr>
        <w:t>(כמו האינדקס)</w:t>
      </w:r>
      <w:r w:rsidR="00EA725B">
        <w:rPr>
          <w:rFonts w:ascii="David" w:hAnsi="David" w:cs="David" w:hint="cs"/>
          <w:sz w:val="24"/>
          <w:szCs w:val="24"/>
          <w:rtl/>
        </w:rPr>
        <w:t xml:space="preserve"> מאנשים שאינם מורשים.</w:t>
      </w:r>
      <w:r w:rsidR="00B716E5">
        <w:rPr>
          <w:rFonts w:ascii="David" w:hAnsi="David" w:cs="David" w:hint="cs"/>
          <w:sz w:val="24"/>
          <w:szCs w:val="24"/>
          <w:rtl/>
        </w:rPr>
        <w:t xml:space="preserve"> פגיעה במידע רגיש היא פגיעה במערכת.</w:t>
      </w:r>
    </w:p>
    <w:p w14:paraId="694208B6" w14:textId="77777777" w:rsidR="00135B35" w:rsidRDefault="00135B35" w:rsidP="00135B35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50014FE9" w14:textId="4844F7EA" w:rsidR="00135B35" w:rsidRDefault="008558E6" w:rsidP="00135B35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  <w:r w:rsidRPr="000A422F">
        <w:rPr>
          <w:rFonts w:ascii="David" w:hAnsi="David" w:cs="David"/>
          <w:sz w:val="24"/>
          <w:szCs w:val="24"/>
          <w:u w:val="single"/>
        </w:rPr>
        <w:t>System Availability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88013B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401F52">
        <w:rPr>
          <w:rFonts w:ascii="David" w:hAnsi="David" w:cs="David" w:hint="cs"/>
          <w:sz w:val="24"/>
          <w:szCs w:val="24"/>
          <w:rtl/>
        </w:rPr>
        <w:t>זמינות המערכת היא דרישה בסיסית, שכן חוסר זמינות הופך אותה ללא רלוונטית עבור המשתמשים. מדובר במדד קריטי להבטחת</w:t>
      </w:r>
      <w:r w:rsidR="00232CEF">
        <w:rPr>
          <w:rFonts w:ascii="David" w:hAnsi="David" w:cs="David" w:hint="cs"/>
          <w:sz w:val="24"/>
          <w:szCs w:val="24"/>
          <w:rtl/>
        </w:rPr>
        <w:t xml:space="preserve"> שימושיות.</w:t>
      </w:r>
    </w:p>
    <w:p w14:paraId="1395118C" w14:textId="27B48F02" w:rsidR="00D45AD3" w:rsidRDefault="00D45AD3" w:rsidP="00D45AD3">
      <w:pPr>
        <w:pStyle w:val="ListParagraph"/>
        <w:bidi/>
        <w:ind w:left="360"/>
        <w:rPr>
          <w:rFonts w:ascii="David" w:hAnsi="David" w:cs="David"/>
          <w:sz w:val="24"/>
          <w:szCs w:val="24"/>
          <w:u w:val="single"/>
          <w:rtl/>
        </w:rPr>
      </w:pPr>
    </w:p>
    <w:p w14:paraId="4A002576" w14:textId="1C7C1EF2" w:rsidR="00D45AD3" w:rsidRPr="00D45AD3" w:rsidRDefault="00D45AD3" w:rsidP="00D45AD3">
      <w:pPr>
        <w:rPr>
          <w:rFonts w:ascii="David" w:hAnsi="David" w:cs="David" w:hint="cs"/>
          <w:sz w:val="24"/>
          <w:szCs w:val="24"/>
          <w:rtl/>
        </w:rPr>
      </w:pPr>
      <w:r>
        <w:rPr>
          <w:rFonts w:ascii="David" w:hAnsi="David" w:cs="David"/>
          <w:sz w:val="24"/>
          <w:szCs w:val="24"/>
          <w:rtl/>
        </w:rPr>
        <w:br w:type="page"/>
      </w:r>
    </w:p>
    <w:p w14:paraId="1C4AACA1" w14:textId="77777777" w:rsidR="0097298A" w:rsidRDefault="0097298A" w:rsidP="0097298A">
      <w:pPr>
        <w:pStyle w:val="ListParagraph"/>
        <w:bidi/>
        <w:ind w:left="360"/>
        <w:rPr>
          <w:rFonts w:ascii="David" w:hAnsi="David" w:cs="David"/>
          <w:sz w:val="24"/>
          <w:szCs w:val="24"/>
          <w:rtl/>
        </w:rPr>
      </w:pPr>
    </w:p>
    <w:p w14:paraId="1D10EAEB" w14:textId="7A0CA9D7" w:rsidR="0097298A" w:rsidRDefault="007D7D50" w:rsidP="0097298A">
      <w:pPr>
        <w:pStyle w:val="ListParagraph"/>
        <w:numPr>
          <w:ilvl w:val="0"/>
          <w:numId w:val="23"/>
        </w:numPr>
        <w:bidi/>
        <w:rPr>
          <w:rFonts w:ascii="David" w:hAnsi="David" w:cs="David"/>
          <w:sz w:val="24"/>
          <w:szCs w:val="24"/>
        </w:rPr>
      </w:pPr>
      <w:r>
        <w:rPr>
          <w:rFonts w:ascii="David" w:hAnsi="David" w:cs="David" w:hint="cs"/>
          <w:sz w:val="24"/>
          <w:szCs w:val="24"/>
          <w:rtl/>
        </w:rPr>
        <w:t xml:space="preserve">בפרויקט השתמשנו בארכיטקטורת </w:t>
      </w:r>
      <w:r>
        <w:rPr>
          <w:rFonts w:ascii="David" w:hAnsi="David" w:cs="David"/>
          <w:sz w:val="24"/>
          <w:szCs w:val="24"/>
        </w:rPr>
        <w:t>Microservices</w:t>
      </w:r>
      <w:r>
        <w:rPr>
          <w:rFonts w:ascii="David" w:hAnsi="David" w:cs="David" w:hint="cs"/>
          <w:sz w:val="24"/>
          <w:szCs w:val="24"/>
          <w:rtl/>
        </w:rPr>
        <w:t>. להלן דיאגרמה:</w:t>
      </w:r>
    </w:p>
    <w:p w14:paraId="6DE1FC66" w14:textId="77777777" w:rsidR="00A21EC3" w:rsidRDefault="00A21EC3" w:rsidP="00A21EC3">
      <w:pPr>
        <w:pStyle w:val="ListParagraph"/>
        <w:bidi/>
        <w:ind w:left="360"/>
        <w:rPr>
          <w:rFonts w:ascii="David" w:hAnsi="David" w:cs="David"/>
          <w:sz w:val="24"/>
          <w:szCs w:val="24"/>
        </w:rPr>
      </w:pPr>
    </w:p>
    <w:p w14:paraId="7194D396" w14:textId="1ECC9D5E" w:rsidR="007D7D50" w:rsidRDefault="00205512" w:rsidP="001D63EF">
      <w:pPr>
        <w:bidi/>
        <w:jc w:val="center"/>
        <w:rPr>
          <w:rtl/>
        </w:rPr>
      </w:pPr>
      <w:r>
        <w:object w:dxaOrig="13666" w:dyaOrig="18301" w14:anchorId="692DC5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02.5pt;height:673.5pt" o:ole="">
            <v:imagedata r:id="rId7" o:title=""/>
          </v:shape>
          <o:OLEObject Type="Embed" ProgID="Visio.Drawing.15" ShapeID="_x0000_i1039" DrawAspect="Content" ObjectID="_1798205878" r:id="rId8"/>
        </w:object>
      </w:r>
    </w:p>
    <w:p w14:paraId="4165FFBF" w14:textId="2F1DD3E5" w:rsidR="002D3B4A" w:rsidRDefault="002D3B4A" w:rsidP="00A21EC3">
      <w:pPr>
        <w:bidi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lastRenderedPageBreak/>
        <w:t>הסבר על הארכיטקטורה:</w:t>
      </w:r>
    </w:p>
    <w:p w14:paraId="66C3162D" w14:textId="77777777" w:rsidR="002D3B4A" w:rsidRPr="002D3B4A" w:rsidRDefault="00205512" w:rsidP="002D3B4A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2D3B4A">
        <w:rPr>
          <w:rFonts w:ascii="David" w:hAnsi="David" w:cs="David"/>
          <w:sz w:val="24"/>
          <w:szCs w:val="24"/>
          <w:u w:val="single"/>
        </w:rPr>
        <w:t>CrawlerService</w:t>
      </w:r>
    </w:p>
    <w:p w14:paraId="1ED420F7" w14:textId="43F293BC" w:rsidR="007D210B" w:rsidRDefault="00205512" w:rsidP="002A5DC7">
      <w:pPr>
        <w:bidi/>
        <w:rPr>
          <w:rFonts w:ascii="David" w:hAnsi="David" w:cs="David" w:hint="cs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מיקרו-שירות </w:t>
      </w:r>
      <w:r w:rsidR="00BF0F8C">
        <w:rPr>
          <w:rFonts w:ascii="David" w:hAnsi="David" w:cs="David" w:hint="cs"/>
          <w:sz w:val="24"/>
          <w:szCs w:val="24"/>
          <w:rtl/>
        </w:rPr>
        <w:t>של זחלן</w:t>
      </w:r>
      <w:r w:rsidR="00F73F52">
        <w:rPr>
          <w:rFonts w:ascii="David" w:hAnsi="David" w:cs="David" w:hint="cs"/>
          <w:sz w:val="24"/>
          <w:szCs w:val="24"/>
          <w:rtl/>
        </w:rPr>
        <w:t xml:space="preserve"> </w:t>
      </w:r>
      <w:r w:rsidR="006B19B8">
        <w:rPr>
          <w:rFonts w:ascii="David" w:hAnsi="David" w:cs="David" w:hint="cs"/>
          <w:sz w:val="24"/>
          <w:szCs w:val="24"/>
          <w:rtl/>
        </w:rPr>
        <w:t xml:space="preserve">שמחלץ דפי </w:t>
      </w:r>
      <w:r w:rsidR="006B19B8">
        <w:rPr>
          <w:rFonts w:ascii="David" w:hAnsi="David" w:cs="David"/>
          <w:sz w:val="24"/>
          <w:szCs w:val="24"/>
        </w:rPr>
        <w:t>HTML</w:t>
      </w:r>
      <w:r w:rsidR="006B19B8">
        <w:rPr>
          <w:rFonts w:ascii="David" w:hAnsi="David" w:cs="David" w:hint="cs"/>
          <w:sz w:val="24"/>
          <w:szCs w:val="24"/>
          <w:rtl/>
        </w:rPr>
        <w:t xml:space="preserve"> סטטיים מ- </w:t>
      </w:r>
      <w:r w:rsidR="006B19B8">
        <w:rPr>
          <w:rFonts w:ascii="David" w:hAnsi="David" w:cs="David"/>
          <w:sz w:val="24"/>
          <w:szCs w:val="24"/>
        </w:rPr>
        <w:t>Domain</w:t>
      </w:r>
      <w:r w:rsidR="006B19B8">
        <w:rPr>
          <w:rFonts w:ascii="David" w:hAnsi="David" w:cs="David" w:hint="cs"/>
          <w:sz w:val="24"/>
          <w:szCs w:val="24"/>
          <w:rtl/>
        </w:rPr>
        <w:t xml:space="preserve"> מסויים שמועבר אליו</w:t>
      </w:r>
      <w:r w:rsidR="000E6610">
        <w:rPr>
          <w:rFonts w:ascii="David" w:hAnsi="David" w:cs="David" w:hint="cs"/>
          <w:sz w:val="24"/>
          <w:szCs w:val="24"/>
          <w:rtl/>
        </w:rPr>
        <w:t>.</w:t>
      </w:r>
      <w:r w:rsidR="00526233">
        <w:rPr>
          <w:rFonts w:ascii="David" w:hAnsi="David" w:cs="David" w:hint="cs"/>
          <w:sz w:val="24"/>
          <w:szCs w:val="24"/>
          <w:rtl/>
        </w:rPr>
        <w:t xml:space="preserve"> בפרויקט </w:t>
      </w:r>
      <w:r w:rsidR="006B19B8">
        <w:rPr>
          <w:rFonts w:ascii="David" w:hAnsi="David" w:cs="David" w:hint="cs"/>
          <w:sz w:val="24"/>
          <w:szCs w:val="24"/>
          <w:rtl/>
        </w:rPr>
        <w:t>מועבר אליו</w:t>
      </w:r>
      <w:r w:rsidR="005C704D">
        <w:rPr>
          <w:rFonts w:ascii="David" w:hAnsi="David" w:cs="David" w:hint="cs"/>
          <w:sz w:val="24"/>
          <w:szCs w:val="24"/>
          <w:rtl/>
        </w:rPr>
        <w:t xml:space="preserve"> </w:t>
      </w:r>
      <w:r w:rsidR="006B19B8">
        <w:rPr>
          <w:rFonts w:ascii="David" w:hAnsi="David" w:cs="David" w:hint="cs"/>
          <w:sz w:val="24"/>
          <w:szCs w:val="24"/>
          <w:rtl/>
        </w:rPr>
        <w:t xml:space="preserve">ה- </w:t>
      </w:r>
      <w:r w:rsidR="006B19B8">
        <w:rPr>
          <w:rFonts w:ascii="David" w:hAnsi="David" w:cs="David"/>
          <w:sz w:val="24"/>
          <w:szCs w:val="24"/>
        </w:rPr>
        <w:t>Domain</w:t>
      </w:r>
      <w:r w:rsidR="006B19B8">
        <w:rPr>
          <w:rFonts w:ascii="David" w:hAnsi="David" w:cs="David" w:hint="cs"/>
          <w:sz w:val="24"/>
          <w:szCs w:val="24"/>
          <w:rtl/>
        </w:rPr>
        <w:t xml:space="preserve"> של</w:t>
      </w:r>
      <w:r w:rsidR="005C704D">
        <w:rPr>
          <w:rFonts w:ascii="David" w:hAnsi="David" w:cs="David" w:hint="cs"/>
          <w:sz w:val="24"/>
          <w:szCs w:val="24"/>
          <w:rtl/>
        </w:rPr>
        <w:t xml:space="preserve"> </w:t>
      </w:r>
      <w:r w:rsidR="005C704D">
        <w:rPr>
          <w:rFonts w:ascii="David" w:hAnsi="David" w:cs="David"/>
          <w:sz w:val="24"/>
          <w:szCs w:val="24"/>
        </w:rPr>
        <w:t>AWS</w:t>
      </w:r>
      <w:r w:rsidR="005C704D">
        <w:rPr>
          <w:rFonts w:ascii="David" w:hAnsi="David" w:cs="David" w:hint="cs"/>
          <w:sz w:val="24"/>
          <w:szCs w:val="24"/>
          <w:rtl/>
        </w:rPr>
        <w:t xml:space="preserve"> ו</w:t>
      </w:r>
      <w:r w:rsidR="006B19B8">
        <w:rPr>
          <w:rFonts w:ascii="David" w:hAnsi="David" w:cs="David" w:hint="cs"/>
          <w:sz w:val="24"/>
          <w:szCs w:val="24"/>
          <w:rtl/>
        </w:rPr>
        <w:t xml:space="preserve">הוא </w:t>
      </w:r>
      <w:r w:rsidR="005C704D">
        <w:rPr>
          <w:rFonts w:ascii="David" w:hAnsi="David" w:cs="David" w:hint="cs"/>
          <w:sz w:val="24"/>
          <w:szCs w:val="24"/>
          <w:rtl/>
        </w:rPr>
        <w:t>מוגדר לחלץ כ- 200 דפים.</w:t>
      </w:r>
    </w:p>
    <w:p w14:paraId="7AACAF01" w14:textId="7A0DD532" w:rsidR="00EE5ECB" w:rsidRDefault="00EE5ECB" w:rsidP="00EE5ECB">
      <w:pPr>
        <w:bidi/>
        <w:rPr>
          <w:rFonts w:ascii="David" w:hAnsi="David" w:cs="David"/>
          <w:sz w:val="24"/>
          <w:szCs w:val="24"/>
          <w:rtl/>
        </w:rPr>
      </w:pPr>
      <w:r w:rsidRPr="00EE3F1D">
        <w:rPr>
          <w:rFonts w:ascii="David" w:hAnsi="David" w:cs="David"/>
          <w:b/>
          <w:bCs/>
          <w:sz w:val="24"/>
          <w:szCs w:val="24"/>
        </w:rPr>
        <w:t>is_within_domain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בדיקה שהאתר עדיין חלק מה- </w:t>
      </w:r>
      <w:r>
        <w:rPr>
          <w:rFonts w:ascii="David" w:hAnsi="David" w:cs="David"/>
          <w:sz w:val="24"/>
          <w:szCs w:val="24"/>
        </w:rPr>
        <w:t>Domain</w:t>
      </w:r>
      <w:r>
        <w:rPr>
          <w:rFonts w:ascii="David" w:hAnsi="David" w:cs="David" w:hint="cs"/>
          <w:sz w:val="24"/>
          <w:szCs w:val="24"/>
          <w:rtl/>
        </w:rPr>
        <w:t>.</w:t>
      </w:r>
    </w:p>
    <w:p w14:paraId="73917D21" w14:textId="00C1CCFE" w:rsidR="00EE5ECB" w:rsidRDefault="005C704D" w:rsidP="00EE5ECB">
      <w:pPr>
        <w:bidi/>
        <w:rPr>
          <w:rFonts w:ascii="David" w:hAnsi="David" w:cs="David"/>
          <w:sz w:val="24"/>
          <w:szCs w:val="24"/>
          <w:rtl/>
        </w:rPr>
      </w:pPr>
      <w:r w:rsidRPr="00EE3F1D">
        <w:rPr>
          <w:rFonts w:ascii="David" w:hAnsi="David" w:cs="David"/>
          <w:b/>
          <w:bCs/>
          <w:sz w:val="24"/>
          <w:szCs w:val="24"/>
        </w:rPr>
        <w:t>c</w:t>
      </w:r>
      <w:r w:rsidR="008110A4" w:rsidRPr="00EE3F1D">
        <w:rPr>
          <w:rFonts w:ascii="David" w:hAnsi="David" w:cs="David"/>
          <w:b/>
          <w:bCs/>
          <w:sz w:val="24"/>
          <w:szCs w:val="24"/>
        </w:rPr>
        <w:t>ontains_non_english_codes</w:t>
      </w:r>
      <w:r w:rsidR="008110A4" w:rsidRPr="00EE3F1D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8110A4">
        <w:rPr>
          <w:rFonts w:ascii="David" w:hAnsi="David" w:cs="David"/>
          <w:sz w:val="24"/>
          <w:szCs w:val="24"/>
          <w:rtl/>
        </w:rPr>
        <w:t>–</w:t>
      </w:r>
      <w:r w:rsidR="008110A4">
        <w:rPr>
          <w:rFonts w:ascii="David" w:hAnsi="David" w:cs="David" w:hint="cs"/>
          <w:sz w:val="24"/>
          <w:szCs w:val="24"/>
          <w:rtl/>
        </w:rPr>
        <w:t xml:space="preserve"> בדיקה שכתובת האתר</w:t>
      </w:r>
      <w:r w:rsidR="00526233">
        <w:rPr>
          <w:rFonts w:ascii="David" w:hAnsi="David" w:cs="David" w:hint="cs"/>
          <w:sz w:val="24"/>
          <w:szCs w:val="24"/>
          <w:rtl/>
        </w:rPr>
        <w:t xml:space="preserve"> </w:t>
      </w:r>
      <w:r w:rsidR="008110A4">
        <w:rPr>
          <w:rFonts w:ascii="David" w:hAnsi="David" w:cs="David" w:hint="cs"/>
          <w:sz w:val="24"/>
          <w:szCs w:val="24"/>
          <w:rtl/>
        </w:rPr>
        <w:t>מכילה קוד של שפה שהיא אינה אנגלית</w:t>
      </w:r>
      <w:r w:rsidR="00526233">
        <w:rPr>
          <w:rFonts w:ascii="David" w:hAnsi="David" w:cs="David" w:hint="cs"/>
          <w:sz w:val="24"/>
          <w:szCs w:val="24"/>
          <w:rtl/>
        </w:rPr>
        <w:t xml:space="preserve"> (כך שנוכל לדלג </w:t>
      </w:r>
      <w:r w:rsidR="00CB4A44">
        <w:rPr>
          <w:rFonts w:ascii="David" w:hAnsi="David" w:cs="David" w:hint="cs"/>
          <w:sz w:val="24"/>
          <w:szCs w:val="24"/>
          <w:rtl/>
        </w:rPr>
        <w:t>על כתובת זו</w:t>
      </w:r>
      <w:r w:rsidR="00526233">
        <w:rPr>
          <w:rFonts w:ascii="David" w:hAnsi="David" w:cs="David" w:hint="cs"/>
          <w:sz w:val="24"/>
          <w:szCs w:val="24"/>
          <w:rtl/>
        </w:rPr>
        <w:t>)</w:t>
      </w:r>
      <w:r>
        <w:rPr>
          <w:rFonts w:ascii="David" w:hAnsi="David" w:cs="David" w:hint="cs"/>
          <w:sz w:val="24"/>
          <w:szCs w:val="24"/>
          <w:rtl/>
        </w:rPr>
        <w:t>.</w:t>
      </w:r>
    </w:p>
    <w:p w14:paraId="5A79D045" w14:textId="129420C7" w:rsidR="00E0559C" w:rsidRDefault="00CF036A" w:rsidP="00E0559C">
      <w:pPr>
        <w:bidi/>
        <w:rPr>
          <w:rFonts w:ascii="David" w:hAnsi="David" w:cs="David"/>
          <w:sz w:val="24"/>
          <w:szCs w:val="24"/>
          <w:rtl/>
        </w:rPr>
      </w:pPr>
      <w:r w:rsidRPr="00EE3F1D">
        <w:rPr>
          <w:rFonts w:ascii="David" w:hAnsi="David" w:cs="David"/>
          <w:b/>
          <w:bCs/>
          <w:sz w:val="24"/>
          <w:szCs w:val="24"/>
        </w:rPr>
        <w:t>c</w:t>
      </w:r>
      <w:r w:rsidR="00E0559C" w:rsidRPr="00EE3F1D">
        <w:rPr>
          <w:rFonts w:ascii="David" w:hAnsi="David" w:cs="David"/>
          <w:b/>
          <w:bCs/>
          <w:sz w:val="24"/>
          <w:szCs w:val="24"/>
        </w:rPr>
        <w:t>ontains_non_relevant_keywords</w:t>
      </w:r>
      <w:r w:rsidR="00E0559C" w:rsidRPr="00EE3F1D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E0559C">
        <w:rPr>
          <w:rFonts w:ascii="David" w:hAnsi="David" w:cs="David"/>
          <w:sz w:val="24"/>
          <w:szCs w:val="24"/>
          <w:rtl/>
        </w:rPr>
        <w:t>–</w:t>
      </w:r>
      <w:r w:rsidR="00E0559C">
        <w:rPr>
          <w:rFonts w:ascii="David" w:hAnsi="David" w:cs="David" w:hint="cs"/>
          <w:sz w:val="24"/>
          <w:szCs w:val="24"/>
          <w:rtl/>
        </w:rPr>
        <w:t xml:space="preserve"> בדיקה שכתובת האתר</w:t>
      </w:r>
      <w:r w:rsidR="00CB4A44">
        <w:rPr>
          <w:rFonts w:ascii="David" w:hAnsi="David" w:cs="David" w:hint="cs"/>
          <w:sz w:val="24"/>
          <w:szCs w:val="24"/>
          <w:rtl/>
        </w:rPr>
        <w:t xml:space="preserve"> מכילה מילות מפתח שלא רלוונטיות (כך שנוכל לדלג על כתובת זו).</w:t>
      </w:r>
    </w:p>
    <w:p w14:paraId="62FE9531" w14:textId="1B3F28A1" w:rsidR="00CB4A44" w:rsidRDefault="00CF036A" w:rsidP="00CB4A44">
      <w:pPr>
        <w:bidi/>
        <w:rPr>
          <w:rFonts w:ascii="David" w:hAnsi="David" w:cs="David"/>
          <w:sz w:val="24"/>
          <w:szCs w:val="24"/>
          <w:rtl/>
        </w:rPr>
      </w:pPr>
      <w:r w:rsidRPr="00EE3F1D">
        <w:rPr>
          <w:rFonts w:ascii="David" w:hAnsi="David" w:cs="David"/>
          <w:b/>
          <w:bCs/>
          <w:sz w:val="24"/>
          <w:szCs w:val="24"/>
        </w:rPr>
        <w:t>n</w:t>
      </w:r>
      <w:r w:rsidR="00D97909" w:rsidRPr="00EE3F1D">
        <w:rPr>
          <w:rFonts w:ascii="David" w:hAnsi="David" w:cs="David"/>
          <w:b/>
          <w:bCs/>
          <w:sz w:val="24"/>
          <w:szCs w:val="24"/>
        </w:rPr>
        <w:t>on_relevant_url</w:t>
      </w:r>
      <w:r w:rsidR="00D97909" w:rsidRPr="00EE3F1D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D97909">
        <w:rPr>
          <w:rFonts w:ascii="David" w:hAnsi="David" w:cs="David"/>
          <w:sz w:val="24"/>
          <w:szCs w:val="24"/>
          <w:rtl/>
        </w:rPr>
        <w:t>–</w:t>
      </w:r>
      <w:r w:rsidR="00D97909">
        <w:rPr>
          <w:rFonts w:ascii="David" w:hAnsi="David" w:cs="David" w:hint="cs"/>
          <w:sz w:val="24"/>
          <w:szCs w:val="24"/>
          <w:rtl/>
        </w:rPr>
        <w:t xml:space="preserve"> שימוש בשלושת המתודות לעיל, על מנת לפסול כתובת</w:t>
      </w:r>
      <w:r w:rsidR="000F4CF0">
        <w:rPr>
          <w:rFonts w:ascii="David" w:hAnsi="David" w:cs="David" w:hint="cs"/>
          <w:sz w:val="24"/>
          <w:szCs w:val="24"/>
          <w:rtl/>
        </w:rPr>
        <w:t xml:space="preserve"> במהלך הזחילה</w:t>
      </w:r>
      <w:r w:rsidR="00D97909">
        <w:rPr>
          <w:rFonts w:ascii="David" w:hAnsi="David" w:cs="David" w:hint="cs"/>
          <w:sz w:val="24"/>
          <w:szCs w:val="24"/>
          <w:rtl/>
        </w:rPr>
        <w:t>.</w:t>
      </w:r>
    </w:p>
    <w:p w14:paraId="719929C5" w14:textId="4DCBEFD7" w:rsidR="005D1435" w:rsidRDefault="00CF036A" w:rsidP="005D1435">
      <w:pPr>
        <w:bidi/>
        <w:rPr>
          <w:rFonts w:ascii="David" w:hAnsi="David" w:cs="David"/>
          <w:sz w:val="24"/>
          <w:szCs w:val="24"/>
          <w:rtl/>
        </w:rPr>
      </w:pPr>
      <w:r w:rsidRPr="00EE3F1D">
        <w:rPr>
          <w:rFonts w:ascii="David" w:hAnsi="David" w:cs="David"/>
          <w:b/>
          <w:bCs/>
          <w:sz w:val="24"/>
          <w:szCs w:val="24"/>
        </w:rPr>
        <w:t>n</w:t>
      </w:r>
      <w:r w:rsidR="005D1435" w:rsidRPr="00EE3F1D">
        <w:rPr>
          <w:rFonts w:ascii="David" w:hAnsi="David" w:cs="David"/>
          <w:b/>
          <w:bCs/>
          <w:sz w:val="24"/>
          <w:szCs w:val="24"/>
        </w:rPr>
        <w:t>ormalize_url</w:t>
      </w:r>
      <w:r w:rsidR="005D1435">
        <w:rPr>
          <w:rFonts w:ascii="David" w:hAnsi="David" w:cs="David" w:hint="cs"/>
          <w:sz w:val="24"/>
          <w:szCs w:val="24"/>
          <w:rtl/>
        </w:rPr>
        <w:t xml:space="preserve"> </w:t>
      </w:r>
      <w:r w:rsidR="005D1435">
        <w:rPr>
          <w:rFonts w:ascii="David" w:hAnsi="David" w:cs="David"/>
          <w:sz w:val="24"/>
          <w:szCs w:val="24"/>
          <w:rtl/>
        </w:rPr>
        <w:t>–</w:t>
      </w:r>
      <w:r w:rsidR="005D1435">
        <w:rPr>
          <w:rFonts w:ascii="David" w:hAnsi="David" w:cs="David" w:hint="cs"/>
          <w:sz w:val="24"/>
          <w:szCs w:val="24"/>
          <w:rtl/>
        </w:rPr>
        <w:t xml:space="preserve"> מחיקה של </w:t>
      </w:r>
      <w:r w:rsidR="00133DF7">
        <w:rPr>
          <w:rFonts w:ascii="David" w:hAnsi="David" w:cs="David"/>
          <w:sz w:val="24"/>
          <w:szCs w:val="24"/>
        </w:rPr>
        <w:t>Query Parameters</w:t>
      </w:r>
      <w:r w:rsidR="00133DF7">
        <w:rPr>
          <w:rFonts w:ascii="David" w:hAnsi="David" w:cs="David" w:hint="cs"/>
          <w:sz w:val="24"/>
          <w:szCs w:val="24"/>
          <w:rtl/>
        </w:rPr>
        <w:t xml:space="preserve"> ו- </w:t>
      </w:r>
      <w:r w:rsidR="00133DF7">
        <w:rPr>
          <w:rFonts w:ascii="David" w:hAnsi="David" w:cs="David"/>
          <w:sz w:val="24"/>
          <w:szCs w:val="24"/>
        </w:rPr>
        <w:t>Fragments</w:t>
      </w:r>
      <w:r w:rsidR="00133DF7">
        <w:rPr>
          <w:rFonts w:ascii="David" w:hAnsi="David" w:cs="David" w:hint="cs"/>
          <w:sz w:val="24"/>
          <w:szCs w:val="24"/>
          <w:rtl/>
        </w:rPr>
        <w:t xml:space="preserve"> מכתובות</w:t>
      </w:r>
      <w:r>
        <w:rPr>
          <w:rFonts w:ascii="David" w:hAnsi="David" w:cs="David" w:hint="cs"/>
          <w:sz w:val="24"/>
          <w:szCs w:val="24"/>
          <w:rtl/>
        </w:rPr>
        <w:t xml:space="preserve"> במהלך הזחילה (כדי להימנע משכפול כתובות)</w:t>
      </w:r>
      <w:r w:rsidR="00133DF7">
        <w:rPr>
          <w:rFonts w:ascii="David" w:hAnsi="David" w:cs="David" w:hint="cs"/>
          <w:sz w:val="24"/>
          <w:szCs w:val="24"/>
          <w:rtl/>
        </w:rPr>
        <w:t>.</w:t>
      </w:r>
    </w:p>
    <w:p w14:paraId="2409A619" w14:textId="7A32FCFA" w:rsidR="00133DF7" w:rsidRDefault="000F4CF0" w:rsidP="00133DF7">
      <w:pPr>
        <w:bidi/>
        <w:rPr>
          <w:rFonts w:ascii="David" w:hAnsi="David" w:cs="David"/>
          <w:sz w:val="24"/>
          <w:szCs w:val="24"/>
        </w:rPr>
      </w:pPr>
      <w:r w:rsidRPr="00551F1F">
        <w:rPr>
          <w:rFonts w:ascii="David" w:hAnsi="David" w:cs="David"/>
          <w:b/>
          <w:bCs/>
          <w:sz w:val="24"/>
          <w:szCs w:val="24"/>
        </w:rPr>
        <w:t>c</w:t>
      </w:r>
      <w:r w:rsidR="006B19B8" w:rsidRPr="00551F1F">
        <w:rPr>
          <w:rFonts w:ascii="David" w:hAnsi="David" w:cs="David"/>
          <w:b/>
          <w:bCs/>
          <w:sz w:val="24"/>
          <w:szCs w:val="24"/>
        </w:rPr>
        <w:t>rawl</w:t>
      </w:r>
      <w:r w:rsidR="006B19B8">
        <w:rPr>
          <w:rFonts w:ascii="David" w:hAnsi="David" w:cs="David" w:hint="cs"/>
          <w:sz w:val="24"/>
          <w:szCs w:val="24"/>
          <w:rtl/>
        </w:rPr>
        <w:t xml:space="preserve"> </w:t>
      </w:r>
      <w:r w:rsidR="006B19B8">
        <w:rPr>
          <w:rFonts w:ascii="David" w:hAnsi="David" w:cs="David"/>
          <w:sz w:val="24"/>
          <w:szCs w:val="24"/>
          <w:rtl/>
        </w:rPr>
        <w:t>–</w:t>
      </w:r>
      <w:r w:rsidR="006B19B8">
        <w:rPr>
          <w:rFonts w:ascii="David" w:hAnsi="David" w:cs="David" w:hint="cs"/>
          <w:sz w:val="24"/>
          <w:szCs w:val="24"/>
          <w:rtl/>
        </w:rPr>
        <w:t xml:space="preserve"> פעולת הזחילה שמתבצעת באלגוריתם </w:t>
      </w:r>
      <w:r w:rsidR="006B19B8">
        <w:rPr>
          <w:rFonts w:ascii="David" w:hAnsi="David" w:cs="David"/>
          <w:sz w:val="24"/>
          <w:szCs w:val="24"/>
        </w:rPr>
        <w:t>BFS</w:t>
      </w:r>
      <w:r>
        <w:rPr>
          <w:rFonts w:ascii="David" w:hAnsi="David" w:cs="David" w:hint="cs"/>
          <w:sz w:val="24"/>
          <w:szCs w:val="24"/>
          <w:rtl/>
        </w:rPr>
        <w:t>.</w:t>
      </w:r>
    </w:p>
    <w:p w14:paraId="4C6E189C" w14:textId="77777777" w:rsidR="00CE5B47" w:rsidRDefault="00CE5B47" w:rsidP="00CE5B47">
      <w:pPr>
        <w:bidi/>
        <w:rPr>
          <w:rFonts w:ascii="David" w:hAnsi="David" w:cs="David"/>
          <w:sz w:val="24"/>
          <w:szCs w:val="24"/>
        </w:rPr>
      </w:pPr>
    </w:p>
    <w:p w14:paraId="0C2E0ACD" w14:textId="23A61186" w:rsidR="00CF036A" w:rsidRDefault="00EE3F1D" w:rsidP="00CF036A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3201D8">
        <w:rPr>
          <w:rFonts w:ascii="David" w:hAnsi="David" w:cs="David"/>
          <w:sz w:val="24"/>
          <w:szCs w:val="24"/>
          <w:u w:val="single"/>
        </w:rPr>
        <w:t>IndexCreatorService</w:t>
      </w:r>
    </w:p>
    <w:p w14:paraId="6D558B2F" w14:textId="1F0D4681" w:rsidR="00716AC2" w:rsidRPr="00716AC2" w:rsidRDefault="00716AC2" w:rsidP="00716AC2">
      <w:pPr>
        <w:bidi/>
        <w:rPr>
          <w:rFonts w:ascii="David" w:hAnsi="David" w:cs="David" w:hint="cs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>מיקרו-שירות שאחראי על יצירת האינדקס</w:t>
      </w:r>
      <w:r w:rsidR="003F0A2C">
        <w:rPr>
          <w:rFonts w:ascii="David" w:hAnsi="David" w:cs="David" w:hint="cs"/>
          <w:sz w:val="24"/>
          <w:szCs w:val="24"/>
          <w:rtl/>
        </w:rPr>
        <w:t xml:space="preserve">. מאגד מידע טקסטואלי מתוך דפי </w:t>
      </w:r>
      <w:r w:rsidR="003F0A2C">
        <w:rPr>
          <w:rFonts w:ascii="David" w:hAnsi="David" w:cs="David"/>
          <w:sz w:val="24"/>
          <w:szCs w:val="24"/>
        </w:rPr>
        <w:t>HTML</w:t>
      </w:r>
      <w:r w:rsidR="003F0A2C">
        <w:rPr>
          <w:rFonts w:ascii="David" w:hAnsi="David" w:cs="David" w:hint="cs"/>
          <w:sz w:val="24"/>
          <w:szCs w:val="24"/>
          <w:rtl/>
        </w:rPr>
        <w:t>, ומבצע עליו עיבוד להפקת האינדקס.</w:t>
      </w:r>
      <w:r w:rsidR="001D6EFA">
        <w:rPr>
          <w:rFonts w:ascii="David" w:hAnsi="David" w:cs="David" w:hint="cs"/>
          <w:sz w:val="24"/>
          <w:szCs w:val="24"/>
          <w:rtl/>
        </w:rPr>
        <w:t xml:space="preserve"> בפרויקט מקבל </w:t>
      </w:r>
      <w:r w:rsidR="00B53037">
        <w:rPr>
          <w:rFonts w:ascii="David" w:hAnsi="David" w:cs="David"/>
          <w:sz w:val="24"/>
          <w:szCs w:val="24"/>
        </w:rPr>
        <w:t>stop words</w:t>
      </w:r>
      <w:r w:rsidR="00B53037">
        <w:rPr>
          <w:rFonts w:ascii="David" w:hAnsi="David" w:cs="David" w:hint="cs"/>
          <w:sz w:val="24"/>
          <w:szCs w:val="24"/>
          <w:rtl/>
        </w:rPr>
        <w:t xml:space="preserve"> מותאמים ל- </w:t>
      </w:r>
      <w:r w:rsidR="00B53037">
        <w:rPr>
          <w:rFonts w:ascii="David" w:hAnsi="David" w:cs="David"/>
          <w:sz w:val="24"/>
          <w:szCs w:val="24"/>
        </w:rPr>
        <w:t>AWS</w:t>
      </w:r>
      <w:r w:rsidR="001903B1">
        <w:rPr>
          <w:rFonts w:ascii="David" w:hAnsi="David" w:cs="David" w:hint="cs"/>
          <w:sz w:val="24"/>
          <w:szCs w:val="24"/>
          <w:rtl/>
        </w:rPr>
        <w:t>.</w:t>
      </w:r>
    </w:p>
    <w:p w14:paraId="2CBE01DC" w14:textId="45FF1927" w:rsidR="003201D8" w:rsidRDefault="001C77D7" w:rsidP="003201D8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c</w:t>
      </w:r>
      <w:r w:rsidR="00551F1F" w:rsidRPr="001C77D7">
        <w:rPr>
          <w:rFonts w:ascii="David" w:hAnsi="David" w:cs="David"/>
          <w:b/>
          <w:bCs/>
          <w:sz w:val="24"/>
          <w:szCs w:val="24"/>
        </w:rPr>
        <w:t>reate_terms_histogram</w:t>
      </w:r>
      <w:r w:rsidR="00551F1F">
        <w:rPr>
          <w:rFonts w:ascii="David" w:hAnsi="David" w:cs="David" w:hint="cs"/>
          <w:sz w:val="24"/>
          <w:szCs w:val="24"/>
          <w:rtl/>
        </w:rPr>
        <w:t xml:space="preserve"> </w:t>
      </w:r>
      <w:r w:rsidR="00942ACE">
        <w:rPr>
          <w:rFonts w:ascii="David" w:hAnsi="David" w:cs="David"/>
          <w:sz w:val="24"/>
          <w:szCs w:val="24"/>
          <w:rtl/>
        </w:rPr>
        <w:t>–</w:t>
      </w:r>
      <w:r w:rsidR="00551F1F">
        <w:rPr>
          <w:rFonts w:ascii="David" w:hAnsi="David" w:cs="David" w:hint="cs"/>
          <w:sz w:val="24"/>
          <w:szCs w:val="24"/>
          <w:rtl/>
        </w:rPr>
        <w:t xml:space="preserve"> </w:t>
      </w:r>
      <w:r w:rsidR="00942ACE">
        <w:rPr>
          <w:rFonts w:ascii="David" w:hAnsi="David" w:cs="David" w:hint="cs"/>
          <w:sz w:val="24"/>
          <w:szCs w:val="24"/>
          <w:rtl/>
        </w:rPr>
        <w:t xml:space="preserve">יצירת היסטוגרמה שמכילה את תדירות ההופעות של מילים בתוך דף </w:t>
      </w:r>
      <w:r w:rsidR="00942ACE">
        <w:rPr>
          <w:rFonts w:ascii="David" w:hAnsi="David" w:cs="David"/>
          <w:sz w:val="24"/>
          <w:szCs w:val="24"/>
        </w:rPr>
        <w:t>HTML</w:t>
      </w:r>
      <w:r w:rsidR="00942ACE">
        <w:rPr>
          <w:rFonts w:ascii="David" w:hAnsi="David" w:cs="David" w:hint="cs"/>
          <w:sz w:val="24"/>
          <w:szCs w:val="24"/>
          <w:rtl/>
        </w:rPr>
        <w:t xml:space="preserve"> מסויים.</w:t>
      </w:r>
    </w:p>
    <w:p w14:paraId="39FD737E" w14:textId="29624522" w:rsidR="002150DD" w:rsidRDefault="001C77D7" w:rsidP="002150DD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r</w:t>
      </w:r>
      <w:r w:rsidR="002150DD" w:rsidRPr="001C77D7">
        <w:rPr>
          <w:rFonts w:ascii="David" w:hAnsi="David" w:cs="David"/>
          <w:b/>
          <w:bCs/>
          <w:sz w:val="24"/>
          <w:szCs w:val="24"/>
        </w:rPr>
        <w:t>emove_stop_words</w:t>
      </w:r>
      <w:r w:rsidR="002150DD">
        <w:rPr>
          <w:rFonts w:ascii="David" w:hAnsi="David" w:cs="David" w:hint="cs"/>
          <w:sz w:val="24"/>
          <w:szCs w:val="24"/>
          <w:rtl/>
        </w:rPr>
        <w:t xml:space="preserve"> </w:t>
      </w:r>
      <w:r w:rsidR="00731D53">
        <w:rPr>
          <w:rFonts w:ascii="David" w:hAnsi="David" w:cs="David"/>
          <w:sz w:val="24"/>
          <w:szCs w:val="24"/>
          <w:rtl/>
        </w:rPr>
        <w:t>–</w:t>
      </w:r>
      <w:r w:rsidR="002150DD">
        <w:rPr>
          <w:rFonts w:ascii="David" w:hAnsi="David" w:cs="David" w:hint="cs"/>
          <w:sz w:val="24"/>
          <w:szCs w:val="24"/>
          <w:rtl/>
        </w:rPr>
        <w:t xml:space="preserve"> </w:t>
      </w:r>
      <w:r w:rsidR="00731D53">
        <w:rPr>
          <w:rFonts w:ascii="David" w:hAnsi="David" w:cs="David" w:hint="cs"/>
          <w:sz w:val="24"/>
          <w:szCs w:val="24"/>
          <w:rtl/>
        </w:rPr>
        <w:t>הסרת מילים נפוצות שאינן מוסיפות ערך משמעותי</w:t>
      </w:r>
      <w:r w:rsidR="00E0166C">
        <w:rPr>
          <w:rFonts w:ascii="David" w:hAnsi="David" w:cs="David" w:hint="cs"/>
          <w:sz w:val="24"/>
          <w:szCs w:val="24"/>
          <w:rtl/>
        </w:rPr>
        <w:t xml:space="preserve"> להיסטוגרמה.</w:t>
      </w:r>
    </w:p>
    <w:p w14:paraId="6F6E7E60" w14:textId="1D6B0555" w:rsidR="000C218E" w:rsidRDefault="001C77D7" w:rsidP="000C218E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n</w:t>
      </w:r>
      <w:r w:rsidR="000C218E" w:rsidRPr="001C77D7">
        <w:rPr>
          <w:rFonts w:ascii="David" w:hAnsi="David" w:cs="David"/>
          <w:b/>
          <w:bCs/>
          <w:sz w:val="24"/>
          <w:szCs w:val="24"/>
        </w:rPr>
        <w:t>ormalize_terms</w:t>
      </w:r>
      <w:r w:rsidR="000C218E">
        <w:rPr>
          <w:rFonts w:ascii="David" w:hAnsi="David" w:cs="David" w:hint="cs"/>
          <w:sz w:val="24"/>
          <w:szCs w:val="24"/>
          <w:rtl/>
        </w:rPr>
        <w:t xml:space="preserve"> </w:t>
      </w:r>
      <w:r w:rsidR="000C218E">
        <w:rPr>
          <w:rFonts w:ascii="David" w:hAnsi="David" w:cs="David"/>
          <w:sz w:val="24"/>
          <w:szCs w:val="24"/>
          <w:rtl/>
        </w:rPr>
        <w:t>–</w:t>
      </w:r>
      <w:r w:rsidR="000C218E">
        <w:rPr>
          <w:rFonts w:ascii="David" w:hAnsi="David" w:cs="David" w:hint="cs"/>
          <w:sz w:val="24"/>
          <w:szCs w:val="24"/>
          <w:rtl/>
        </w:rPr>
        <w:t xml:space="preserve"> המרה של מילים בהיסטוגרמה לצורתן הבסיסית</w:t>
      </w:r>
      <w:r w:rsidR="00EB401B">
        <w:rPr>
          <w:rFonts w:ascii="David" w:hAnsi="David" w:cs="David" w:hint="cs"/>
          <w:sz w:val="24"/>
          <w:szCs w:val="24"/>
          <w:rtl/>
        </w:rPr>
        <w:t>,</w:t>
      </w:r>
      <w:r w:rsidR="00A64BC9">
        <w:rPr>
          <w:rFonts w:ascii="David" w:hAnsi="David" w:cs="David" w:hint="cs"/>
          <w:sz w:val="24"/>
          <w:szCs w:val="24"/>
          <w:rtl/>
        </w:rPr>
        <w:t xml:space="preserve"> ע"י שימוש ב- </w:t>
      </w:r>
      <w:r w:rsidR="00A64BC9">
        <w:rPr>
          <w:rFonts w:ascii="David" w:hAnsi="David" w:cs="David"/>
          <w:sz w:val="24"/>
          <w:szCs w:val="24"/>
        </w:rPr>
        <w:t>apply_lemmatization</w:t>
      </w:r>
      <w:r w:rsidR="00A64BC9">
        <w:rPr>
          <w:rFonts w:ascii="David" w:hAnsi="David" w:cs="David" w:hint="cs"/>
          <w:sz w:val="24"/>
          <w:szCs w:val="24"/>
          <w:rtl/>
        </w:rPr>
        <w:t xml:space="preserve"> </w:t>
      </w:r>
      <w:r w:rsidR="00EB401B">
        <w:rPr>
          <w:rFonts w:ascii="David" w:hAnsi="David" w:cs="David" w:hint="cs"/>
          <w:sz w:val="24"/>
          <w:szCs w:val="24"/>
          <w:rtl/>
        </w:rPr>
        <w:t>שמבצע למטיזציה למושג מסויים,</w:t>
      </w:r>
      <w:r w:rsidR="000C218E">
        <w:rPr>
          <w:rFonts w:ascii="David" w:hAnsi="David" w:cs="David" w:hint="cs"/>
          <w:sz w:val="24"/>
          <w:szCs w:val="24"/>
          <w:rtl/>
        </w:rPr>
        <w:t xml:space="preserve"> </w:t>
      </w:r>
      <w:r w:rsidR="00DE7F41">
        <w:rPr>
          <w:rFonts w:ascii="David" w:hAnsi="David" w:cs="David" w:hint="cs"/>
          <w:sz w:val="24"/>
          <w:szCs w:val="24"/>
          <w:rtl/>
        </w:rPr>
        <w:t>כדי למנוע כפילויות.</w:t>
      </w:r>
    </w:p>
    <w:p w14:paraId="4F83AE0B" w14:textId="142849C6" w:rsidR="00E34E4B" w:rsidRDefault="001C77D7" w:rsidP="00E34E4B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r</w:t>
      </w:r>
      <w:r w:rsidR="00D85A38" w:rsidRPr="001C77D7">
        <w:rPr>
          <w:rFonts w:ascii="David" w:hAnsi="David" w:cs="David"/>
          <w:b/>
          <w:bCs/>
          <w:sz w:val="24"/>
          <w:szCs w:val="24"/>
        </w:rPr>
        <w:t>emove_low_freqs</w:t>
      </w:r>
      <w:r w:rsidR="00D85A38">
        <w:rPr>
          <w:rFonts w:ascii="David" w:hAnsi="David" w:cs="David" w:hint="cs"/>
          <w:sz w:val="24"/>
          <w:szCs w:val="24"/>
          <w:rtl/>
        </w:rPr>
        <w:t xml:space="preserve"> </w:t>
      </w:r>
      <w:r w:rsidR="00D85A38">
        <w:rPr>
          <w:rFonts w:ascii="David" w:hAnsi="David" w:cs="David"/>
          <w:sz w:val="24"/>
          <w:szCs w:val="24"/>
          <w:rtl/>
        </w:rPr>
        <w:t>–</w:t>
      </w:r>
      <w:r w:rsidR="00D85A38">
        <w:rPr>
          <w:rFonts w:ascii="David" w:hAnsi="David" w:cs="David" w:hint="cs"/>
          <w:sz w:val="24"/>
          <w:szCs w:val="24"/>
          <w:rtl/>
        </w:rPr>
        <w:t xml:space="preserve"> הסרה של </w:t>
      </w:r>
      <w:r w:rsidR="00E34E4B">
        <w:rPr>
          <w:rFonts w:ascii="David" w:hAnsi="David" w:cs="David" w:hint="cs"/>
          <w:sz w:val="24"/>
          <w:szCs w:val="24"/>
          <w:rtl/>
        </w:rPr>
        <w:t xml:space="preserve">מושגים מההיסטוגרמה </w:t>
      </w:r>
      <w:r w:rsidR="009B6447">
        <w:rPr>
          <w:rFonts w:ascii="David" w:hAnsi="David" w:cs="David" w:hint="cs"/>
          <w:sz w:val="24"/>
          <w:szCs w:val="24"/>
          <w:rtl/>
        </w:rPr>
        <w:t>שהופיעו בתדירות נמוכה מהרף המוגדר</w:t>
      </w:r>
      <w:r w:rsidR="00D85A38">
        <w:rPr>
          <w:rFonts w:ascii="David" w:hAnsi="David" w:cs="David" w:hint="cs"/>
          <w:sz w:val="24"/>
          <w:szCs w:val="24"/>
          <w:rtl/>
        </w:rPr>
        <w:t xml:space="preserve"> (מוגדר בברירת מחדל</w:t>
      </w:r>
      <w:r w:rsidR="009B6447">
        <w:rPr>
          <w:rFonts w:ascii="David" w:hAnsi="David" w:cs="David"/>
          <w:sz w:val="24"/>
          <w:szCs w:val="24"/>
          <w:rtl/>
        </w:rPr>
        <w:br/>
      </w:r>
      <w:r w:rsidR="00D85A38">
        <w:rPr>
          <w:rFonts w:ascii="David" w:hAnsi="David" w:cs="David" w:hint="cs"/>
          <w:sz w:val="24"/>
          <w:szCs w:val="24"/>
          <w:rtl/>
        </w:rPr>
        <w:t>ל- 7)</w:t>
      </w:r>
      <w:r w:rsidR="00E34E4B">
        <w:rPr>
          <w:rFonts w:ascii="David" w:hAnsi="David" w:cs="David" w:hint="cs"/>
          <w:sz w:val="24"/>
          <w:szCs w:val="24"/>
          <w:rtl/>
        </w:rPr>
        <w:t xml:space="preserve">, כדי </w:t>
      </w:r>
      <w:r w:rsidR="009B6447">
        <w:rPr>
          <w:rFonts w:ascii="David" w:hAnsi="David" w:cs="David" w:hint="cs"/>
          <w:sz w:val="24"/>
          <w:szCs w:val="24"/>
          <w:rtl/>
        </w:rPr>
        <w:t>לצמצם את האינדקס למילים יותר משמעותיות.</w:t>
      </w:r>
    </w:p>
    <w:p w14:paraId="2B672A85" w14:textId="4AF36908" w:rsidR="009B6447" w:rsidRDefault="001C77D7" w:rsidP="009B6447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a</w:t>
      </w:r>
      <w:r w:rsidR="009B6447" w:rsidRPr="001C77D7">
        <w:rPr>
          <w:rFonts w:ascii="David" w:hAnsi="David" w:cs="David"/>
          <w:b/>
          <w:bCs/>
          <w:sz w:val="24"/>
          <w:szCs w:val="24"/>
        </w:rPr>
        <w:t>dd_term</w:t>
      </w:r>
      <w:r w:rsidR="009B6447" w:rsidRPr="001C77D7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125989">
        <w:rPr>
          <w:rFonts w:ascii="David" w:hAnsi="David" w:cs="David"/>
          <w:sz w:val="24"/>
          <w:szCs w:val="24"/>
          <w:rtl/>
        </w:rPr>
        <w:t>–</w:t>
      </w:r>
      <w:r w:rsidR="009B6447">
        <w:rPr>
          <w:rFonts w:ascii="David" w:hAnsi="David" w:cs="David" w:hint="cs"/>
          <w:sz w:val="24"/>
          <w:szCs w:val="24"/>
          <w:rtl/>
        </w:rPr>
        <w:t xml:space="preserve"> </w:t>
      </w:r>
      <w:r w:rsidR="00125989">
        <w:rPr>
          <w:rFonts w:ascii="David" w:hAnsi="David" w:cs="David" w:hint="cs"/>
          <w:sz w:val="24"/>
          <w:szCs w:val="24"/>
          <w:rtl/>
        </w:rPr>
        <w:t>יצירת רשומה חדשה עבור מילה באינדקס אם היא אינה קיימת.</w:t>
      </w:r>
    </w:p>
    <w:p w14:paraId="60D3E197" w14:textId="6B380C57" w:rsidR="00125989" w:rsidRDefault="001C77D7" w:rsidP="00125989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a</w:t>
      </w:r>
      <w:r w:rsidR="00125989" w:rsidRPr="001C77D7">
        <w:rPr>
          <w:rFonts w:ascii="David" w:hAnsi="David" w:cs="David"/>
          <w:b/>
          <w:bCs/>
          <w:sz w:val="24"/>
          <w:szCs w:val="24"/>
        </w:rPr>
        <w:t>dd_doc</w:t>
      </w:r>
      <w:r w:rsidR="00125989" w:rsidRPr="001C77D7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125989">
        <w:rPr>
          <w:rFonts w:ascii="David" w:hAnsi="David" w:cs="David"/>
          <w:sz w:val="24"/>
          <w:szCs w:val="24"/>
          <w:rtl/>
        </w:rPr>
        <w:t>–</w:t>
      </w:r>
      <w:r w:rsidR="00125989">
        <w:rPr>
          <w:rFonts w:ascii="David" w:hAnsi="David" w:cs="David" w:hint="cs"/>
          <w:sz w:val="24"/>
          <w:szCs w:val="24"/>
          <w:rtl/>
        </w:rPr>
        <w:t xml:space="preserve"> הוספת מידע </w:t>
      </w:r>
      <w:r w:rsidR="00515DFD">
        <w:rPr>
          <w:rFonts w:ascii="David" w:hAnsi="David" w:cs="David" w:hint="cs"/>
          <w:sz w:val="24"/>
          <w:szCs w:val="24"/>
          <w:rtl/>
        </w:rPr>
        <w:t>על מסמך מסויים לרשומת מילה באינדקס.</w:t>
      </w:r>
    </w:p>
    <w:p w14:paraId="052AD630" w14:textId="50A7380E" w:rsidR="00515DFD" w:rsidRDefault="001C77D7" w:rsidP="00515DFD">
      <w:pPr>
        <w:bidi/>
        <w:rPr>
          <w:rFonts w:ascii="David" w:hAnsi="David" w:cs="David"/>
          <w:sz w:val="24"/>
          <w:szCs w:val="24"/>
          <w:rtl/>
        </w:rPr>
      </w:pPr>
      <w:r w:rsidRPr="001C77D7">
        <w:rPr>
          <w:rFonts w:ascii="David" w:hAnsi="David" w:cs="David"/>
          <w:b/>
          <w:bCs/>
          <w:sz w:val="24"/>
          <w:szCs w:val="24"/>
        </w:rPr>
        <w:t>f</w:t>
      </w:r>
      <w:r w:rsidR="00515DFD" w:rsidRPr="001C77D7">
        <w:rPr>
          <w:rFonts w:ascii="David" w:hAnsi="David" w:cs="David"/>
          <w:b/>
          <w:bCs/>
          <w:sz w:val="24"/>
          <w:szCs w:val="24"/>
        </w:rPr>
        <w:t>etch_doc_title</w:t>
      </w:r>
      <w:r w:rsidR="00515DFD" w:rsidRPr="001C77D7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515DFD">
        <w:rPr>
          <w:rFonts w:ascii="David" w:hAnsi="David" w:cs="David"/>
          <w:sz w:val="24"/>
          <w:szCs w:val="24"/>
          <w:rtl/>
        </w:rPr>
        <w:t>–</w:t>
      </w:r>
      <w:r w:rsidR="00515DFD">
        <w:rPr>
          <w:rFonts w:ascii="David" w:hAnsi="David" w:cs="David" w:hint="cs"/>
          <w:sz w:val="24"/>
          <w:szCs w:val="24"/>
          <w:rtl/>
        </w:rPr>
        <w:t xml:space="preserve"> שליפת כותרת הדף</w:t>
      </w:r>
      <w:r w:rsidR="001D6EFA">
        <w:rPr>
          <w:rFonts w:ascii="David" w:hAnsi="David" w:cs="David" w:hint="cs"/>
          <w:sz w:val="24"/>
          <w:szCs w:val="24"/>
          <w:rtl/>
        </w:rPr>
        <w:t xml:space="preserve"> (נשמר כחלק מהמידע על מסמך מסויים).</w:t>
      </w:r>
    </w:p>
    <w:p w14:paraId="307227E3" w14:textId="37EDCF1B" w:rsidR="001D6EFA" w:rsidRDefault="001C77D7" w:rsidP="001D6EFA">
      <w:pPr>
        <w:bidi/>
        <w:rPr>
          <w:rFonts w:ascii="David" w:hAnsi="David" w:cs="David"/>
          <w:sz w:val="24"/>
          <w:szCs w:val="24"/>
        </w:rPr>
      </w:pPr>
      <w:r w:rsidRPr="001C77D7">
        <w:rPr>
          <w:rFonts w:ascii="David" w:hAnsi="David" w:cs="David"/>
          <w:b/>
          <w:bCs/>
          <w:sz w:val="24"/>
          <w:szCs w:val="24"/>
        </w:rPr>
        <w:t>c</w:t>
      </w:r>
      <w:r w:rsidR="001D6EFA" w:rsidRPr="001C77D7">
        <w:rPr>
          <w:rFonts w:ascii="David" w:hAnsi="David" w:cs="David"/>
          <w:b/>
          <w:bCs/>
          <w:sz w:val="24"/>
          <w:szCs w:val="24"/>
        </w:rPr>
        <w:t>reate_index</w:t>
      </w:r>
      <w:r w:rsidR="001D6EFA">
        <w:rPr>
          <w:rFonts w:ascii="David" w:hAnsi="David" w:cs="David" w:hint="cs"/>
          <w:sz w:val="24"/>
          <w:szCs w:val="24"/>
          <w:rtl/>
        </w:rPr>
        <w:t xml:space="preserve"> </w:t>
      </w:r>
      <w:r w:rsidR="001D6EFA">
        <w:rPr>
          <w:rFonts w:ascii="David" w:hAnsi="David" w:cs="David"/>
          <w:sz w:val="24"/>
          <w:szCs w:val="24"/>
          <w:rtl/>
        </w:rPr>
        <w:t>–</w:t>
      </w:r>
      <w:r w:rsidR="001D6EFA">
        <w:rPr>
          <w:rFonts w:ascii="David" w:hAnsi="David" w:cs="David" w:hint="cs"/>
          <w:sz w:val="24"/>
          <w:szCs w:val="24"/>
          <w:rtl/>
        </w:rPr>
        <w:t xml:space="preserve"> </w:t>
      </w:r>
      <w:r w:rsidR="003F4561">
        <w:rPr>
          <w:rFonts w:ascii="David" w:hAnsi="David" w:cs="David" w:hint="cs"/>
          <w:sz w:val="24"/>
          <w:szCs w:val="24"/>
          <w:rtl/>
        </w:rPr>
        <w:t>יצירת האינדקס על ידי הפעלת שירות הזחלן לחילוץ הדפים, ושימוש במתודות המתוארות לעיל.</w:t>
      </w:r>
    </w:p>
    <w:p w14:paraId="0A8437F7" w14:textId="77777777" w:rsidR="00CE5B47" w:rsidRDefault="00CE5B47" w:rsidP="00CE5B47">
      <w:pPr>
        <w:bidi/>
        <w:rPr>
          <w:rFonts w:ascii="David" w:hAnsi="David" w:cs="David"/>
          <w:sz w:val="24"/>
          <w:szCs w:val="24"/>
          <w:rtl/>
        </w:rPr>
      </w:pPr>
    </w:p>
    <w:p w14:paraId="7889DDC5" w14:textId="0BC7FB71" w:rsidR="001C77D7" w:rsidRPr="00E60B3E" w:rsidRDefault="00C9737F" w:rsidP="001C77D7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E60B3E">
        <w:rPr>
          <w:rFonts w:ascii="David" w:hAnsi="David" w:cs="David"/>
          <w:sz w:val="24"/>
          <w:szCs w:val="24"/>
          <w:u w:val="single"/>
        </w:rPr>
        <w:t>AdministrationService</w:t>
      </w:r>
    </w:p>
    <w:p w14:paraId="03C29F8A" w14:textId="13F0E01A" w:rsidR="00C9737F" w:rsidRDefault="00C9737F" w:rsidP="00C9737F">
      <w:pPr>
        <w:bidi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>מיקרו-שירות לניהול האינדקס.</w:t>
      </w:r>
    </w:p>
    <w:p w14:paraId="70611A2A" w14:textId="665642ED" w:rsidR="004E72B0" w:rsidRDefault="002C1AB9" w:rsidP="004E72B0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d</w:t>
      </w:r>
      <w:r w:rsidR="004E72B0" w:rsidRPr="0023072B">
        <w:rPr>
          <w:rFonts w:ascii="David" w:hAnsi="David" w:cs="David"/>
          <w:b/>
          <w:bCs/>
          <w:sz w:val="24"/>
          <w:szCs w:val="24"/>
        </w:rPr>
        <w:t>elete_index</w:t>
      </w:r>
      <w:proofErr w:type="spellEnd"/>
      <w:r w:rsidR="004E72B0"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4E72B0">
        <w:rPr>
          <w:rFonts w:ascii="David" w:hAnsi="David" w:cs="David"/>
          <w:sz w:val="24"/>
          <w:szCs w:val="24"/>
          <w:rtl/>
        </w:rPr>
        <w:t>–</w:t>
      </w:r>
      <w:r w:rsidR="004E72B0">
        <w:rPr>
          <w:rFonts w:ascii="David" w:hAnsi="David" w:cs="David" w:hint="cs"/>
          <w:sz w:val="24"/>
          <w:szCs w:val="24"/>
          <w:rtl/>
        </w:rPr>
        <w:t xml:space="preserve"> מחיקת האינדקס הקיים מה- </w:t>
      </w:r>
      <w:r w:rsidR="004E72B0">
        <w:rPr>
          <w:rFonts w:ascii="David" w:hAnsi="David" w:cs="David"/>
          <w:sz w:val="24"/>
          <w:szCs w:val="24"/>
        </w:rPr>
        <w:t>Database</w:t>
      </w:r>
      <w:r w:rsidR="004E72B0">
        <w:rPr>
          <w:rFonts w:ascii="David" w:hAnsi="David" w:cs="David" w:hint="cs"/>
          <w:sz w:val="24"/>
          <w:szCs w:val="24"/>
          <w:rtl/>
        </w:rPr>
        <w:t>.</w:t>
      </w:r>
    </w:p>
    <w:p w14:paraId="4627E0BA" w14:textId="7306C132" w:rsidR="004E72B0" w:rsidRDefault="002C1AB9" w:rsidP="004E72B0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r</w:t>
      </w:r>
      <w:r w:rsidR="004E72B0" w:rsidRPr="0023072B">
        <w:rPr>
          <w:rFonts w:ascii="David" w:hAnsi="David" w:cs="David"/>
          <w:b/>
          <w:bCs/>
          <w:sz w:val="24"/>
          <w:szCs w:val="24"/>
        </w:rPr>
        <w:t>ecreate_index</w:t>
      </w:r>
      <w:proofErr w:type="spellEnd"/>
      <w:r w:rsidR="004E72B0"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4E72B0">
        <w:rPr>
          <w:rFonts w:ascii="David" w:hAnsi="David" w:cs="David"/>
          <w:sz w:val="24"/>
          <w:szCs w:val="24"/>
          <w:rtl/>
        </w:rPr>
        <w:t>–</w:t>
      </w:r>
      <w:r w:rsidR="004E72B0">
        <w:rPr>
          <w:rFonts w:ascii="David" w:hAnsi="David" w:cs="David" w:hint="cs"/>
          <w:sz w:val="24"/>
          <w:szCs w:val="24"/>
          <w:rtl/>
        </w:rPr>
        <w:t xml:space="preserve"> שימוש בשירות יצירת האינדקס לצורך יצירת אינדקס מחדש</w:t>
      </w:r>
      <w:r w:rsidR="00946C51">
        <w:rPr>
          <w:rFonts w:ascii="David" w:hAnsi="David" w:cs="David" w:hint="cs"/>
          <w:sz w:val="24"/>
          <w:szCs w:val="24"/>
          <w:rtl/>
        </w:rPr>
        <w:t xml:space="preserve"> (או לראשונה).</w:t>
      </w:r>
    </w:p>
    <w:p w14:paraId="316C6D8A" w14:textId="493069B4" w:rsidR="00946C51" w:rsidRDefault="002C1AB9" w:rsidP="00946C51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f</w:t>
      </w:r>
      <w:r w:rsidR="00946C51" w:rsidRPr="0023072B">
        <w:rPr>
          <w:rFonts w:ascii="David" w:hAnsi="David" w:cs="David"/>
          <w:b/>
          <w:bCs/>
          <w:sz w:val="24"/>
          <w:szCs w:val="24"/>
        </w:rPr>
        <w:t>etch_terms</w:t>
      </w:r>
      <w:proofErr w:type="spellEnd"/>
      <w:r w:rsidR="00946C51"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946C51">
        <w:rPr>
          <w:rFonts w:ascii="David" w:hAnsi="David" w:cs="David"/>
          <w:sz w:val="24"/>
          <w:szCs w:val="24"/>
          <w:rtl/>
        </w:rPr>
        <w:t>–</w:t>
      </w:r>
      <w:r w:rsidR="00946C51">
        <w:rPr>
          <w:rFonts w:ascii="David" w:hAnsi="David" w:cs="David" w:hint="cs"/>
          <w:sz w:val="24"/>
          <w:szCs w:val="24"/>
          <w:rtl/>
        </w:rPr>
        <w:t xml:space="preserve"> חילוץ כלל המושגים הקיימים באינדקס.</w:t>
      </w:r>
    </w:p>
    <w:p w14:paraId="14D920D9" w14:textId="5BF5D34A" w:rsidR="00946C51" w:rsidRDefault="002C1AB9" w:rsidP="00946C51">
      <w:pPr>
        <w:bidi/>
        <w:rPr>
          <w:rFonts w:ascii="David" w:hAnsi="David" w:cs="David" w:hint="cs"/>
          <w:sz w:val="24"/>
          <w:szCs w:val="24"/>
          <w:rtl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f</w:t>
      </w:r>
      <w:r w:rsidR="00946C51" w:rsidRPr="0023072B">
        <w:rPr>
          <w:rFonts w:ascii="David" w:hAnsi="David" w:cs="David"/>
          <w:b/>
          <w:bCs/>
          <w:sz w:val="24"/>
          <w:szCs w:val="24"/>
        </w:rPr>
        <w:t>etch_urls</w:t>
      </w:r>
      <w:proofErr w:type="spellEnd"/>
      <w:r w:rsidR="00946C51"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946C51">
        <w:rPr>
          <w:rFonts w:ascii="David" w:hAnsi="David" w:cs="David"/>
          <w:sz w:val="24"/>
          <w:szCs w:val="24"/>
          <w:rtl/>
        </w:rPr>
        <w:t>–</w:t>
      </w:r>
      <w:r w:rsidR="00946C51">
        <w:rPr>
          <w:rFonts w:ascii="David" w:hAnsi="David" w:cs="David" w:hint="cs"/>
          <w:sz w:val="24"/>
          <w:szCs w:val="24"/>
          <w:rtl/>
        </w:rPr>
        <w:t xml:space="preserve"> חילוץ הלינקים </w:t>
      </w:r>
      <w:r w:rsidR="0023072B">
        <w:rPr>
          <w:rFonts w:ascii="David" w:hAnsi="David" w:cs="David" w:hint="cs"/>
          <w:sz w:val="24"/>
          <w:szCs w:val="24"/>
          <w:rtl/>
        </w:rPr>
        <w:t>תחת מושג מסויים באינדקס.</w:t>
      </w:r>
    </w:p>
    <w:p w14:paraId="5FD3A8F0" w14:textId="219A1F79" w:rsidR="009B6447" w:rsidRDefault="0023072B" w:rsidP="009B6447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d</w:t>
      </w:r>
      <w:r w:rsidR="00451E51" w:rsidRPr="0023072B">
        <w:rPr>
          <w:rFonts w:ascii="David" w:hAnsi="David" w:cs="David"/>
          <w:b/>
          <w:bCs/>
          <w:sz w:val="24"/>
          <w:szCs w:val="24"/>
        </w:rPr>
        <w:t>elete_docs</w:t>
      </w:r>
      <w:proofErr w:type="spellEnd"/>
      <w:r w:rsidR="00451E51"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451E51">
        <w:rPr>
          <w:rFonts w:ascii="David" w:hAnsi="David" w:cs="David"/>
          <w:sz w:val="24"/>
          <w:szCs w:val="24"/>
          <w:rtl/>
        </w:rPr>
        <w:t>–</w:t>
      </w:r>
      <w:r w:rsidR="00451E51">
        <w:rPr>
          <w:rFonts w:ascii="David" w:hAnsi="David" w:cs="David" w:hint="cs"/>
          <w:sz w:val="24"/>
          <w:szCs w:val="24"/>
          <w:rtl/>
        </w:rPr>
        <w:t xml:space="preserve"> מחיקה של לינקים</w:t>
      </w:r>
      <w:r>
        <w:rPr>
          <w:rFonts w:ascii="David" w:hAnsi="David" w:cs="David" w:hint="cs"/>
          <w:sz w:val="24"/>
          <w:szCs w:val="24"/>
          <w:rtl/>
        </w:rPr>
        <w:t xml:space="preserve"> ספציפיים תחת מושג מסויים באינדקס.</w:t>
      </w:r>
    </w:p>
    <w:p w14:paraId="0CDB08D6" w14:textId="1CB4AA63" w:rsidR="00811021" w:rsidRDefault="0023072B" w:rsidP="00CE5B47">
      <w:pPr>
        <w:bidi/>
        <w:rPr>
          <w:rFonts w:ascii="David" w:hAnsi="David" w:cs="David"/>
          <w:sz w:val="24"/>
          <w:szCs w:val="24"/>
        </w:rPr>
      </w:pPr>
      <w:proofErr w:type="spellStart"/>
      <w:r w:rsidRPr="0023072B">
        <w:rPr>
          <w:rFonts w:ascii="David" w:hAnsi="David" w:cs="David"/>
          <w:b/>
          <w:bCs/>
          <w:sz w:val="24"/>
          <w:szCs w:val="24"/>
        </w:rPr>
        <w:t>delete_term</w:t>
      </w:r>
      <w:proofErr w:type="spellEnd"/>
      <w:r w:rsidRPr="0023072B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מחיקה של מושג מסויים מהאינדקס.</w:t>
      </w:r>
    </w:p>
    <w:p w14:paraId="13F42909" w14:textId="77777777" w:rsidR="00CE5B47" w:rsidRDefault="00CE5B47" w:rsidP="00FD4173">
      <w:pPr>
        <w:bidi/>
        <w:rPr>
          <w:rFonts w:ascii="David" w:hAnsi="David" w:cs="David"/>
          <w:sz w:val="24"/>
          <w:szCs w:val="24"/>
        </w:rPr>
      </w:pPr>
    </w:p>
    <w:p w14:paraId="0A0A924B" w14:textId="77777777" w:rsidR="00CE5B47" w:rsidRDefault="00CE5B47" w:rsidP="00CE5B47">
      <w:pPr>
        <w:bidi/>
        <w:rPr>
          <w:rFonts w:ascii="David" w:hAnsi="David" w:cs="David"/>
          <w:sz w:val="24"/>
          <w:szCs w:val="24"/>
        </w:rPr>
      </w:pPr>
    </w:p>
    <w:p w14:paraId="51EE07B7" w14:textId="49D721F4" w:rsidR="00FD4173" w:rsidRPr="00922567" w:rsidRDefault="00CE5B47" w:rsidP="00CE5B47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922567">
        <w:rPr>
          <w:rFonts w:ascii="David" w:hAnsi="David" w:cs="David"/>
          <w:sz w:val="24"/>
          <w:szCs w:val="24"/>
          <w:u w:val="single"/>
        </w:rPr>
        <w:lastRenderedPageBreak/>
        <w:t>DataFetcherService</w:t>
      </w:r>
    </w:p>
    <w:p w14:paraId="4EF1A8D4" w14:textId="69495689" w:rsidR="00CE5B47" w:rsidRDefault="00922567" w:rsidP="00CE5B47">
      <w:pPr>
        <w:bidi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מיקרו-שירות לשליפת מידע מה- </w:t>
      </w:r>
      <w:r>
        <w:rPr>
          <w:rFonts w:ascii="David" w:hAnsi="David" w:cs="David"/>
          <w:sz w:val="24"/>
          <w:szCs w:val="24"/>
        </w:rPr>
        <w:t>Database</w:t>
      </w:r>
      <w:r>
        <w:rPr>
          <w:rFonts w:ascii="David" w:hAnsi="David" w:cs="David" w:hint="cs"/>
          <w:sz w:val="24"/>
          <w:szCs w:val="24"/>
          <w:rtl/>
        </w:rPr>
        <w:t>.</w:t>
      </w:r>
    </w:p>
    <w:p w14:paraId="030B1C67" w14:textId="73736C2A" w:rsidR="00134050" w:rsidRDefault="009257D5" w:rsidP="00134050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f</w:t>
      </w:r>
      <w:r w:rsidR="00134050" w:rsidRPr="001D07A1">
        <w:rPr>
          <w:rFonts w:ascii="David" w:hAnsi="David" w:cs="David"/>
          <w:b/>
          <w:bCs/>
          <w:sz w:val="24"/>
          <w:szCs w:val="24"/>
        </w:rPr>
        <w:t>etch_index</w:t>
      </w:r>
      <w:r w:rsidR="00134050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134050">
        <w:rPr>
          <w:rFonts w:ascii="David" w:hAnsi="David" w:cs="David"/>
          <w:sz w:val="24"/>
          <w:szCs w:val="24"/>
          <w:rtl/>
        </w:rPr>
        <w:t>–</w:t>
      </w:r>
      <w:r w:rsidR="00134050">
        <w:rPr>
          <w:rFonts w:ascii="David" w:hAnsi="David" w:cs="David" w:hint="cs"/>
          <w:sz w:val="24"/>
          <w:szCs w:val="24"/>
          <w:rtl/>
        </w:rPr>
        <w:t xml:space="preserve"> שליפה של כל האינדקס.</w:t>
      </w:r>
    </w:p>
    <w:p w14:paraId="64D537BD" w14:textId="0D20491C" w:rsidR="00134050" w:rsidRDefault="00134050" w:rsidP="00134050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fetch_term_docs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שליפה של כל נתוני המסמכים עבור מושג מסויים.</w:t>
      </w:r>
    </w:p>
    <w:p w14:paraId="3C656539" w14:textId="4B52BD98" w:rsidR="009257D5" w:rsidRDefault="009257D5" w:rsidP="009257D5">
      <w:pPr>
        <w:bidi/>
        <w:rPr>
          <w:rFonts w:ascii="David" w:hAnsi="David" w:cs="David"/>
          <w:sz w:val="24"/>
          <w:szCs w:val="24"/>
        </w:rPr>
      </w:pPr>
    </w:p>
    <w:p w14:paraId="7B5DAA87" w14:textId="4F514E47" w:rsidR="009257D5" w:rsidRDefault="009257D5" w:rsidP="009257D5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9257D5">
        <w:rPr>
          <w:rFonts w:ascii="David" w:hAnsi="David" w:cs="David"/>
          <w:sz w:val="24"/>
          <w:szCs w:val="24"/>
          <w:u w:val="single"/>
        </w:rPr>
        <w:t>StatisticsService</w:t>
      </w:r>
    </w:p>
    <w:p w14:paraId="71D81ACB" w14:textId="0DBDA1AB" w:rsidR="009257D5" w:rsidRDefault="009257D5" w:rsidP="009257D5">
      <w:pPr>
        <w:bidi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מיקרו-שירות לביצוע מניפולציות להפקת סטטיסטיקות וכן </w:t>
      </w:r>
      <w:r w:rsidR="004938A0">
        <w:rPr>
          <w:rFonts w:ascii="David" w:hAnsi="David" w:cs="David" w:hint="cs"/>
          <w:sz w:val="24"/>
          <w:szCs w:val="24"/>
          <w:rtl/>
        </w:rPr>
        <w:t>ליצירת גרפים בצורה גנרית.</w:t>
      </w:r>
    </w:p>
    <w:p w14:paraId="23A014A5" w14:textId="615A3348" w:rsidR="004938A0" w:rsidRDefault="00B562BE" w:rsidP="004938A0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g</w:t>
      </w:r>
      <w:r w:rsidR="004938A0" w:rsidRPr="001D07A1">
        <w:rPr>
          <w:rFonts w:ascii="David" w:hAnsi="David" w:cs="David"/>
          <w:b/>
          <w:bCs/>
          <w:sz w:val="24"/>
          <w:szCs w:val="24"/>
        </w:rPr>
        <w:t>et_most_common_words</w:t>
      </w:r>
      <w:r w:rsidR="004938A0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4938A0">
        <w:rPr>
          <w:rFonts w:ascii="David" w:hAnsi="David" w:cs="David"/>
          <w:sz w:val="24"/>
          <w:szCs w:val="24"/>
          <w:rtl/>
        </w:rPr>
        <w:t>–</w:t>
      </w:r>
      <w:r w:rsidR="004938A0">
        <w:rPr>
          <w:rFonts w:ascii="David" w:hAnsi="David" w:cs="David" w:hint="cs"/>
          <w:sz w:val="24"/>
          <w:szCs w:val="24"/>
          <w:rtl/>
        </w:rPr>
        <w:t xml:space="preserve"> מבצע מניפולציה</w:t>
      </w:r>
      <w:r w:rsidR="0039248E">
        <w:rPr>
          <w:rFonts w:ascii="David" w:hAnsi="David" w:cs="David" w:hint="cs"/>
          <w:sz w:val="24"/>
          <w:szCs w:val="24"/>
          <w:rtl/>
        </w:rPr>
        <w:t xml:space="preserve"> על האינדקס</w:t>
      </w:r>
      <w:r w:rsidR="004938A0">
        <w:rPr>
          <w:rFonts w:ascii="David" w:hAnsi="David" w:cs="David" w:hint="cs"/>
          <w:sz w:val="24"/>
          <w:szCs w:val="24"/>
          <w:rtl/>
        </w:rPr>
        <w:t xml:space="preserve"> כדי להפיק את המושגים </w:t>
      </w:r>
      <w:r w:rsidR="0039248E">
        <w:rPr>
          <w:rFonts w:ascii="David" w:hAnsi="David" w:cs="David" w:hint="cs"/>
          <w:sz w:val="24"/>
          <w:szCs w:val="24"/>
          <w:rtl/>
        </w:rPr>
        <w:t>הנפוצים ביותר.</w:t>
      </w:r>
    </w:p>
    <w:p w14:paraId="1411C61F" w14:textId="0B8AF242" w:rsidR="0039248E" w:rsidRDefault="00B562BE" w:rsidP="0039248E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g</w:t>
      </w:r>
      <w:r w:rsidR="0039248E" w:rsidRPr="001D07A1">
        <w:rPr>
          <w:rFonts w:ascii="David" w:hAnsi="David" w:cs="David"/>
          <w:b/>
          <w:bCs/>
          <w:sz w:val="24"/>
          <w:szCs w:val="24"/>
        </w:rPr>
        <w:t>et_least_common_words</w:t>
      </w:r>
      <w:r w:rsidR="0039248E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39248E">
        <w:rPr>
          <w:rFonts w:ascii="David" w:hAnsi="David" w:cs="David"/>
          <w:sz w:val="24"/>
          <w:szCs w:val="24"/>
          <w:rtl/>
        </w:rPr>
        <w:t>–</w:t>
      </w:r>
      <w:r w:rsidR="0039248E">
        <w:rPr>
          <w:rFonts w:ascii="David" w:hAnsi="David" w:cs="David" w:hint="cs"/>
          <w:sz w:val="24"/>
          <w:szCs w:val="24"/>
          <w:rtl/>
        </w:rPr>
        <w:t xml:space="preserve"> מבצע מניפולציה על האינדקס כדי להפיק את המושגים הכי פחות נפוצים.</w:t>
      </w:r>
    </w:p>
    <w:p w14:paraId="4C930C9B" w14:textId="7F8A904B" w:rsidR="0039248E" w:rsidRDefault="00B562BE" w:rsidP="0039248E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g</w:t>
      </w:r>
      <w:r w:rsidR="0039248E" w:rsidRPr="001D07A1">
        <w:rPr>
          <w:rFonts w:ascii="David" w:hAnsi="David" w:cs="David"/>
          <w:b/>
          <w:bCs/>
          <w:sz w:val="24"/>
          <w:szCs w:val="24"/>
        </w:rPr>
        <w:t>et_random_words</w:t>
      </w:r>
      <w:r w:rsidR="0039248E">
        <w:rPr>
          <w:rFonts w:ascii="David" w:hAnsi="David" w:cs="David" w:hint="cs"/>
          <w:sz w:val="24"/>
          <w:szCs w:val="24"/>
          <w:rtl/>
        </w:rPr>
        <w:t xml:space="preserve"> </w:t>
      </w:r>
      <w:r w:rsidR="0039248E">
        <w:rPr>
          <w:rFonts w:ascii="David" w:hAnsi="David" w:cs="David"/>
          <w:sz w:val="24"/>
          <w:szCs w:val="24"/>
          <w:rtl/>
        </w:rPr>
        <w:t>–</w:t>
      </w:r>
      <w:r w:rsidR="0039248E">
        <w:rPr>
          <w:rFonts w:ascii="David" w:hAnsi="David" w:cs="David" w:hint="cs"/>
          <w:sz w:val="24"/>
          <w:szCs w:val="24"/>
          <w:rtl/>
        </w:rPr>
        <w:t xml:space="preserve"> מבצע מניפולציה על האינדקס כדי להפיק </w:t>
      </w:r>
      <w:r w:rsidR="00BE715B">
        <w:rPr>
          <w:rFonts w:ascii="David" w:hAnsi="David" w:cs="David" w:hint="cs"/>
          <w:sz w:val="24"/>
          <w:szCs w:val="24"/>
          <w:rtl/>
        </w:rPr>
        <w:t>את מספר הפעמים שמושגים רנדומליים בשימוש.</w:t>
      </w:r>
    </w:p>
    <w:p w14:paraId="6DD72168" w14:textId="7C36A53A" w:rsidR="00BE715B" w:rsidRDefault="00B562BE" w:rsidP="00BE715B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g</w:t>
      </w:r>
      <w:r w:rsidR="00BE715B" w:rsidRPr="001D07A1">
        <w:rPr>
          <w:rFonts w:ascii="David" w:hAnsi="David" w:cs="David"/>
          <w:b/>
          <w:bCs/>
          <w:sz w:val="24"/>
          <w:szCs w:val="24"/>
        </w:rPr>
        <w:t>et_common_docs</w:t>
      </w:r>
      <w:r w:rsidR="00BE715B">
        <w:rPr>
          <w:rFonts w:ascii="David" w:hAnsi="David" w:cs="David" w:hint="cs"/>
          <w:sz w:val="24"/>
          <w:szCs w:val="24"/>
          <w:rtl/>
        </w:rPr>
        <w:t xml:space="preserve"> </w:t>
      </w:r>
      <w:r w:rsidR="00BE715B">
        <w:rPr>
          <w:rFonts w:ascii="David" w:hAnsi="David" w:cs="David"/>
          <w:sz w:val="24"/>
          <w:szCs w:val="24"/>
          <w:rtl/>
        </w:rPr>
        <w:t>–</w:t>
      </w:r>
      <w:r w:rsidR="00BE715B">
        <w:rPr>
          <w:rFonts w:ascii="David" w:hAnsi="David" w:cs="David" w:hint="cs"/>
          <w:sz w:val="24"/>
          <w:szCs w:val="24"/>
          <w:rtl/>
        </w:rPr>
        <w:t xml:space="preserve"> מבצע מניפולציה על האינדקס כדי להפיק את </w:t>
      </w:r>
      <w:r w:rsidR="0085728D">
        <w:rPr>
          <w:rFonts w:ascii="David" w:hAnsi="David" w:cs="David" w:hint="cs"/>
          <w:sz w:val="24"/>
          <w:szCs w:val="24"/>
          <w:rtl/>
        </w:rPr>
        <w:t>המסמכים שבהם יש הכי הרבה מושגים.</w:t>
      </w:r>
    </w:p>
    <w:p w14:paraId="2247FC94" w14:textId="39598272" w:rsidR="00B562BE" w:rsidRDefault="00B562BE" w:rsidP="00B562BE">
      <w:pPr>
        <w:bidi/>
        <w:rPr>
          <w:rFonts w:ascii="David" w:hAnsi="David" w:cs="David"/>
          <w:sz w:val="24"/>
          <w:szCs w:val="24"/>
          <w:rtl/>
        </w:rPr>
      </w:pPr>
    </w:p>
    <w:p w14:paraId="7D503B35" w14:textId="22EBE815" w:rsidR="00B562BE" w:rsidRPr="001D07A1" w:rsidRDefault="00DF1432" w:rsidP="00B562BE">
      <w:pPr>
        <w:bidi/>
        <w:rPr>
          <w:rFonts w:ascii="David" w:hAnsi="David" w:cs="David"/>
          <w:sz w:val="24"/>
          <w:szCs w:val="24"/>
          <w:u w:val="single"/>
          <w:rtl/>
        </w:rPr>
      </w:pPr>
      <w:r w:rsidRPr="001D07A1">
        <w:rPr>
          <w:rFonts w:ascii="David" w:hAnsi="David" w:cs="David"/>
          <w:sz w:val="24"/>
          <w:szCs w:val="24"/>
          <w:u w:val="single"/>
        </w:rPr>
        <w:t>QueryService</w:t>
      </w:r>
    </w:p>
    <w:p w14:paraId="78BA8CC5" w14:textId="29404490" w:rsidR="00DF1432" w:rsidRDefault="00DF1432" w:rsidP="00DF1432">
      <w:pPr>
        <w:bidi/>
        <w:rPr>
          <w:rFonts w:ascii="David" w:hAnsi="David" w:cs="David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 xml:space="preserve">מיקרו-שירות </w:t>
      </w:r>
      <w:r w:rsidR="00B427E7">
        <w:rPr>
          <w:rFonts w:ascii="David" w:hAnsi="David" w:cs="David" w:hint="cs"/>
          <w:sz w:val="24"/>
          <w:szCs w:val="24"/>
          <w:rtl/>
        </w:rPr>
        <w:t>לעיבוד שאילתה ושליפת התוצאות הרלוונטיות מהאינדקס.</w:t>
      </w:r>
    </w:p>
    <w:p w14:paraId="1FE079E6" w14:textId="69FE5718" w:rsidR="00B427E7" w:rsidRDefault="001D07A1" w:rsidP="00B427E7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1D07A1">
        <w:rPr>
          <w:rFonts w:ascii="David" w:hAnsi="David" w:cs="David"/>
          <w:b/>
          <w:bCs/>
          <w:sz w:val="24"/>
          <w:szCs w:val="24"/>
        </w:rPr>
        <w:t>n</w:t>
      </w:r>
      <w:r w:rsidR="00B427E7" w:rsidRPr="001D07A1">
        <w:rPr>
          <w:rFonts w:ascii="David" w:hAnsi="David" w:cs="David"/>
          <w:b/>
          <w:bCs/>
          <w:sz w:val="24"/>
          <w:szCs w:val="24"/>
        </w:rPr>
        <w:t>ormalize_query</w:t>
      </w:r>
      <w:proofErr w:type="spellEnd"/>
      <w:r w:rsidR="00B427E7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B427E7">
        <w:rPr>
          <w:rFonts w:ascii="David" w:hAnsi="David" w:cs="David"/>
          <w:sz w:val="24"/>
          <w:szCs w:val="24"/>
          <w:rtl/>
        </w:rPr>
        <w:t>–</w:t>
      </w:r>
      <w:r w:rsidR="00B427E7">
        <w:rPr>
          <w:rFonts w:ascii="David" w:hAnsi="David" w:cs="David" w:hint="cs"/>
          <w:sz w:val="24"/>
          <w:szCs w:val="24"/>
          <w:rtl/>
        </w:rPr>
        <w:t xml:space="preserve"> נרמול של השאילתה על ידי הפעלת </w:t>
      </w:r>
      <w:r w:rsidR="00B427E7">
        <w:rPr>
          <w:rFonts w:ascii="David" w:hAnsi="David" w:cs="David"/>
          <w:sz w:val="24"/>
          <w:szCs w:val="24"/>
        </w:rPr>
        <w:t>apply_lemmatization</w:t>
      </w:r>
      <w:r w:rsidR="00396ED4">
        <w:rPr>
          <w:rFonts w:ascii="David" w:hAnsi="David" w:cs="David" w:hint="cs"/>
          <w:sz w:val="24"/>
          <w:szCs w:val="24"/>
          <w:rtl/>
        </w:rPr>
        <w:t xml:space="preserve"> ו</w:t>
      </w:r>
      <w:r w:rsidR="00B26707">
        <w:rPr>
          <w:rFonts w:ascii="David" w:hAnsi="David" w:cs="David" w:hint="cs"/>
          <w:sz w:val="24"/>
          <w:szCs w:val="24"/>
          <w:rtl/>
        </w:rPr>
        <w:t xml:space="preserve">המרה ל- </w:t>
      </w:r>
      <w:r w:rsidR="00B26707">
        <w:rPr>
          <w:rFonts w:ascii="David" w:hAnsi="David" w:cs="David"/>
          <w:sz w:val="24"/>
          <w:szCs w:val="24"/>
        </w:rPr>
        <w:t>lower case</w:t>
      </w:r>
      <w:r w:rsidR="00B427E7">
        <w:rPr>
          <w:rFonts w:ascii="David" w:hAnsi="David" w:cs="David" w:hint="cs"/>
          <w:sz w:val="24"/>
          <w:szCs w:val="24"/>
          <w:rtl/>
        </w:rPr>
        <w:t xml:space="preserve"> </w:t>
      </w:r>
      <w:r w:rsidR="00B26707">
        <w:rPr>
          <w:rFonts w:ascii="David" w:hAnsi="David" w:cs="David" w:hint="cs"/>
          <w:sz w:val="24"/>
          <w:szCs w:val="24"/>
          <w:rtl/>
        </w:rPr>
        <w:t>של</w:t>
      </w:r>
      <w:r w:rsidR="00B427E7">
        <w:rPr>
          <w:rFonts w:ascii="David" w:hAnsi="David" w:cs="David" w:hint="cs"/>
          <w:sz w:val="24"/>
          <w:szCs w:val="24"/>
          <w:rtl/>
        </w:rPr>
        <w:t xml:space="preserve"> כל מושג</w:t>
      </w:r>
      <w:r w:rsidR="002F2338">
        <w:rPr>
          <w:rFonts w:ascii="David" w:hAnsi="David" w:cs="David" w:hint="cs"/>
          <w:sz w:val="24"/>
          <w:szCs w:val="24"/>
          <w:rtl/>
        </w:rPr>
        <w:t xml:space="preserve"> בשאילתה.</w:t>
      </w:r>
    </w:p>
    <w:p w14:paraId="28DC079A" w14:textId="2C960613" w:rsidR="003D2CC9" w:rsidRDefault="002F2338" w:rsidP="002F2338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/>
          <w:b/>
          <w:bCs/>
          <w:sz w:val="24"/>
          <w:szCs w:val="24"/>
        </w:rPr>
        <w:t>url_conatins_terms</w:t>
      </w:r>
      <w:r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6818F3"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</w:t>
      </w:r>
      <w:r w:rsidR="006818F3">
        <w:rPr>
          <w:rFonts w:ascii="David" w:hAnsi="David" w:cs="David" w:hint="cs"/>
          <w:sz w:val="24"/>
          <w:szCs w:val="24"/>
          <w:rtl/>
        </w:rPr>
        <w:t xml:space="preserve">בדיקה </w:t>
      </w:r>
      <w:r w:rsidR="003D2CC9">
        <w:rPr>
          <w:rFonts w:ascii="David" w:hAnsi="David" w:cs="David" w:hint="cs"/>
          <w:sz w:val="24"/>
          <w:szCs w:val="24"/>
          <w:rtl/>
        </w:rPr>
        <w:t>האם מושגי השאילתה נמצאים גם בכתובת (משפר את הדירוג).</w:t>
      </w:r>
    </w:p>
    <w:p w14:paraId="686E6890" w14:textId="786B69A2" w:rsidR="002F2338" w:rsidRDefault="002F2338" w:rsidP="003D2CC9">
      <w:pPr>
        <w:bidi/>
        <w:rPr>
          <w:rFonts w:ascii="David" w:hAnsi="David" w:cs="David"/>
          <w:sz w:val="24"/>
          <w:szCs w:val="24"/>
          <w:rtl/>
        </w:rPr>
      </w:pPr>
      <w:r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proofErr w:type="spellStart"/>
      <w:r w:rsidR="001D07A1" w:rsidRPr="001D07A1">
        <w:rPr>
          <w:rFonts w:ascii="David" w:hAnsi="David" w:cs="David"/>
          <w:b/>
          <w:bCs/>
          <w:sz w:val="24"/>
          <w:szCs w:val="24"/>
        </w:rPr>
        <w:t>u</w:t>
      </w:r>
      <w:r w:rsidR="003D2CC9" w:rsidRPr="001D07A1">
        <w:rPr>
          <w:rFonts w:ascii="David" w:hAnsi="David" w:cs="David"/>
          <w:b/>
          <w:bCs/>
          <w:sz w:val="24"/>
          <w:szCs w:val="24"/>
        </w:rPr>
        <w:t>pdate_maps</w:t>
      </w:r>
      <w:proofErr w:type="spellEnd"/>
      <w:r w:rsidR="003D2CC9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BF4ED8">
        <w:rPr>
          <w:rFonts w:ascii="David" w:hAnsi="David" w:cs="David"/>
          <w:sz w:val="24"/>
          <w:szCs w:val="24"/>
          <w:rtl/>
        </w:rPr>
        <w:t>–</w:t>
      </w:r>
      <w:r w:rsidR="003D2CC9">
        <w:rPr>
          <w:rFonts w:ascii="David" w:hAnsi="David" w:cs="David" w:hint="cs"/>
          <w:sz w:val="24"/>
          <w:szCs w:val="24"/>
          <w:rtl/>
        </w:rPr>
        <w:t xml:space="preserve"> </w:t>
      </w:r>
      <w:r w:rsidR="00BF4ED8">
        <w:rPr>
          <w:rFonts w:ascii="David" w:hAnsi="David" w:cs="David" w:hint="cs"/>
          <w:sz w:val="24"/>
          <w:szCs w:val="24"/>
          <w:rtl/>
        </w:rPr>
        <w:t>עדכון של אינפורמציית העיבוד על מסמכים.</w:t>
      </w:r>
    </w:p>
    <w:p w14:paraId="1E316ADF" w14:textId="2F68AD8F" w:rsidR="00BF4ED8" w:rsidRDefault="001D07A1" w:rsidP="00BF4ED8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1D07A1">
        <w:rPr>
          <w:rFonts w:ascii="David" w:hAnsi="David" w:cs="David"/>
          <w:b/>
          <w:bCs/>
          <w:sz w:val="24"/>
          <w:szCs w:val="24"/>
        </w:rPr>
        <w:t>c</w:t>
      </w:r>
      <w:r w:rsidR="00BF4ED8" w:rsidRPr="001D07A1">
        <w:rPr>
          <w:rFonts w:ascii="David" w:hAnsi="David" w:cs="David"/>
          <w:b/>
          <w:bCs/>
          <w:sz w:val="24"/>
          <w:szCs w:val="24"/>
        </w:rPr>
        <w:t>alculate_ranks</w:t>
      </w:r>
      <w:proofErr w:type="spellEnd"/>
      <w:r w:rsidR="00BF4ED8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 w:rsidR="00BF4ED8">
        <w:rPr>
          <w:rFonts w:ascii="David" w:hAnsi="David" w:cs="David"/>
          <w:sz w:val="24"/>
          <w:szCs w:val="24"/>
          <w:rtl/>
        </w:rPr>
        <w:t>–</w:t>
      </w:r>
      <w:r w:rsidR="00BF4ED8">
        <w:rPr>
          <w:rFonts w:ascii="David" w:hAnsi="David" w:cs="David" w:hint="cs"/>
          <w:sz w:val="24"/>
          <w:szCs w:val="24"/>
          <w:rtl/>
        </w:rPr>
        <w:t xml:space="preserve"> חישוב הדרג</w:t>
      </w:r>
      <w:r w:rsidR="00C23CE9">
        <w:rPr>
          <w:rFonts w:ascii="David" w:hAnsi="David" w:cs="David" w:hint="cs"/>
          <w:sz w:val="24"/>
          <w:szCs w:val="24"/>
          <w:rtl/>
        </w:rPr>
        <w:t xml:space="preserve">ות </w:t>
      </w:r>
      <w:r w:rsidR="00BF4ED8">
        <w:rPr>
          <w:rFonts w:ascii="David" w:hAnsi="David" w:cs="David" w:hint="cs"/>
          <w:sz w:val="24"/>
          <w:szCs w:val="24"/>
          <w:rtl/>
        </w:rPr>
        <w:t xml:space="preserve">של </w:t>
      </w:r>
      <w:r w:rsidR="00C23CE9">
        <w:rPr>
          <w:rFonts w:ascii="David" w:hAnsi="David" w:cs="David" w:hint="cs"/>
          <w:sz w:val="24"/>
          <w:szCs w:val="24"/>
          <w:rtl/>
        </w:rPr>
        <w:t>המסמכים</w:t>
      </w:r>
      <w:r w:rsidR="00BF4ED8">
        <w:rPr>
          <w:rFonts w:ascii="David" w:hAnsi="David" w:cs="David" w:hint="cs"/>
          <w:sz w:val="24"/>
          <w:szCs w:val="24"/>
          <w:rtl/>
        </w:rPr>
        <w:t xml:space="preserve"> </w:t>
      </w:r>
      <w:r w:rsidR="00C23CE9">
        <w:rPr>
          <w:rFonts w:ascii="David" w:hAnsi="David" w:cs="David" w:hint="cs"/>
          <w:sz w:val="24"/>
          <w:szCs w:val="24"/>
          <w:rtl/>
        </w:rPr>
        <w:t>שנשלפו</w:t>
      </w:r>
      <w:r w:rsidR="00BF4ED8">
        <w:rPr>
          <w:rFonts w:ascii="David" w:hAnsi="David" w:cs="David" w:hint="cs"/>
          <w:sz w:val="24"/>
          <w:szCs w:val="24"/>
          <w:rtl/>
        </w:rPr>
        <w:t>.</w:t>
      </w:r>
    </w:p>
    <w:p w14:paraId="20D8858C" w14:textId="1FAA6739" w:rsidR="00BF4ED8" w:rsidRDefault="001D07A1" w:rsidP="00BF4ED8">
      <w:pPr>
        <w:bidi/>
        <w:rPr>
          <w:rFonts w:ascii="David" w:hAnsi="David" w:cs="David"/>
          <w:sz w:val="24"/>
          <w:szCs w:val="24"/>
          <w:rtl/>
        </w:rPr>
      </w:pPr>
      <w:proofErr w:type="spellStart"/>
      <w:r w:rsidRPr="001D07A1">
        <w:rPr>
          <w:rFonts w:ascii="David" w:hAnsi="David" w:cs="David"/>
          <w:b/>
          <w:bCs/>
          <w:sz w:val="24"/>
          <w:szCs w:val="24"/>
        </w:rPr>
        <w:t>f</w:t>
      </w:r>
      <w:r w:rsidR="00C23CE9" w:rsidRPr="001D07A1">
        <w:rPr>
          <w:rFonts w:ascii="David" w:hAnsi="David" w:cs="David"/>
          <w:b/>
          <w:bCs/>
          <w:sz w:val="24"/>
          <w:szCs w:val="24"/>
        </w:rPr>
        <w:t>etch_results</w:t>
      </w:r>
      <w:proofErr w:type="spellEnd"/>
      <w:r w:rsidR="00C23CE9"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 w:rsidR="00C23CE9">
        <w:rPr>
          <w:rFonts w:ascii="David" w:hAnsi="David" w:cs="David" w:hint="cs"/>
          <w:sz w:val="24"/>
          <w:szCs w:val="24"/>
          <w:rtl/>
        </w:rPr>
        <w:t xml:space="preserve"> </w:t>
      </w:r>
      <w:r>
        <w:rPr>
          <w:rFonts w:ascii="David" w:hAnsi="David" w:cs="David" w:hint="cs"/>
          <w:sz w:val="24"/>
          <w:szCs w:val="24"/>
          <w:rtl/>
        </w:rPr>
        <w:t>מיון המסמכים לפי הדרגות ושליחתם.</w:t>
      </w:r>
    </w:p>
    <w:p w14:paraId="0AD6D406" w14:textId="1F398634" w:rsidR="001D07A1" w:rsidRPr="009257D5" w:rsidRDefault="001D07A1" w:rsidP="001D07A1">
      <w:pPr>
        <w:bidi/>
        <w:rPr>
          <w:rFonts w:ascii="David" w:hAnsi="David" w:cs="David" w:hint="cs"/>
          <w:sz w:val="24"/>
          <w:szCs w:val="24"/>
          <w:rtl/>
        </w:rPr>
      </w:pPr>
      <w:proofErr w:type="spellStart"/>
      <w:r w:rsidRPr="001D07A1">
        <w:rPr>
          <w:rFonts w:ascii="David" w:hAnsi="David" w:cs="David"/>
          <w:b/>
          <w:bCs/>
          <w:sz w:val="24"/>
          <w:szCs w:val="24"/>
        </w:rPr>
        <w:t>process_query</w:t>
      </w:r>
      <w:proofErr w:type="spellEnd"/>
      <w:r w:rsidRPr="001D07A1">
        <w:rPr>
          <w:rFonts w:ascii="David" w:hAnsi="David" w:cs="David" w:hint="cs"/>
          <w:b/>
          <w:bCs/>
          <w:sz w:val="24"/>
          <w:szCs w:val="24"/>
          <w:rtl/>
        </w:rPr>
        <w:t xml:space="preserve"> </w:t>
      </w:r>
      <w:r>
        <w:rPr>
          <w:rFonts w:ascii="David" w:hAnsi="David" w:cs="David"/>
          <w:sz w:val="24"/>
          <w:szCs w:val="24"/>
          <w:rtl/>
        </w:rPr>
        <w:t>–</w:t>
      </w:r>
      <w:r>
        <w:rPr>
          <w:rFonts w:ascii="David" w:hAnsi="David" w:cs="David" w:hint="cs"/>
          <w:sz w:val="24"/>
          <w:szCs w:val="24"/>
          <w:rtl/>
        </w:rPr>
        <w:t xml:space="preserve"> עיבוד השאילתה. מבצע שימוש במתודות המתוארות לעיל.</w:t>
      </w:r>
    </w:p>
    <w:p w14:paraId="32D7DC66" w14:textId="23D4A7C0" w:rsidR="00905B2C" w:rsidRDefault="00905B2C">
      <w:pPr>
        <w:rPr>
          <w:rFonts w:ascii="David" w:hAnsi="David" w:cs="David"/>
          <w:sz w:val="24"/>
          <w:szCs w:val="24"/>
          <w:rtl/>
        </w:rPr>
      </w:pPr>
    </w:p>
    <w:p w14:paraId="26FCDD30" w14:textId="4580F03C" w:rsidR="0052662A" w:rsidRPr="00917CCD" w:rsidRDefault="003447A1" w:rsidP="00B939BD">
      <w:pPr>
        <w:shd w:val="clear" w:color="auto" w:fill="00B0F0"/>
        <w:bidi/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</w:pPr>
      <w:r>
        <w:rPr>
          <w:rFonts w:ascii="David" w:hAnsi="David" w:cs="David" w:hint="cs"/>
          <w:b/>
          <w:bCs/>
          <w:color w:val="FFFFFF" w:themeColor="background1"/>
          <w:sz w:val="24"/>
          <w:szCs w:val="24"/>
          <w:rtl/>
        </w:rPr>
        <w:t>3</w:t>
      </w:r>
      <w:r w:rsidR="0052662A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</w:t>
      </w:r>
      <w:r w:rsidR="0052662A" w:rsidRPr="004C0CF5">
        <w:rPr>
          <w:rFonts w:ascii="David" w:hAnsi="David" w:cs="David"/>
          <w:b/>
          <w:bCs/>
          <w:color w:val="FFFFFF" w:themeColor="background1"/>
          <w:sz w:val="28"/>
          <w:szCs w:val="28"/>
          <w:rtl/>
        </w:rPr>
        <w:t>–</w:t>
      </w:r>
      <w:r w:rsidR="0052662A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 xml:space="preserve"> </w:t>
      </w:r>
      <w:r w:rsidR="0023026E">
        <w:rPr>
          <w:rFonts w:ascii="David" w:hAnsi="David" w:cs="David" w:hint="cs"/>
          <w:b/>
          <w:bCs/>
          <w:color w:val="FFFFFF" w:themeColor="background1"/>
          <w:sz w:val="28"/>
          <w:szCs w:val="28"/>
          <w:rtl/>
        </w:rPr>
        <w:t>פיצ'ר</w:t>
      </w:r>
    </w:p>
    <w:p w14:paraId="07CE52E7" w14:textId="6615D76C" w:rsidR="00601408" w:rsidRPr="0023026E" w:rsidRDefault="0023026E" w:rsidP="0023026E">
      <w:pPr>
        <w:bidi/>
        <w:rPr>
          <w:rFonts w:ascii="David" w:hAnsi="David" w:cs="David" w:hint="cs"/>
          <w:sz w:val="24"/>
          <w:szCs w:val="24"/>
          <w:rtl/>
        </w:rPr>
      </w:pPr>
      <w:r>
        <w:rPr>
          <w:rFonts w:ascii="David" w:hAnsi="David" w:cs="David" w:hint="cs"/>
          <w:sz w:val="24"/>
          <w:szCs w:val="24"/>
          <w:rtl/>
        </w:rPr>
        <w:t>בעמוד הרצת שאילתה, הוספנו פיצ'ר בשם "</w:t>
      </w:r>
      <w:r>
        <w:rPr>
          <w:rFonts w:ascii="David" w:hAnsi="David" w:cs="David"/>
          <w:sz w:val="24"/>
          <w:szCs w:val="24"/>
        </w:rPr>
        <w:t>AWS Fun Fact</w:t>
      </w:r>
      <w:r>
        <w:rPr>
          <w:rFonts w:ascii="David" w:hAnsi="David" w:cs="David" w:hint="cs"/>
          <w:sz w:val="24"/>
          <w:szCs w:val="24"/>
          <w:rtl/>
        </w:rPr>
        <w:t>"</w:t>
      </w:r>
      <w:r w:rsidR="008C3BA1">
        <w:rPr>
          <w:rFonts w:ascii="David" w:hAnsi="David" w:cs="David" w:hint="cs"/>
          <w:sz w:val="24"/>
          <w:szCs w:val="24"/>
          <w:rtl/>
        </w:rPr>
        <w:t xml:space="preserve"> המציג בלחיצת כפתור באופן אקראי עובדה מעניינת על שירותי הענן של אמאזון. בכל</w:t>
      </w:r>
      <w:r w:rsidR="00B45909">
        <w:rPr>
          <w:rFonts w:ascii="David" w:hAnsi="David" w:cs="David" w:hint="cs"/>
          <w:sz w:val="24"/>
          <w:szCs w:val="24"/>
          <w:rtl/>
        </w:rPr>
        <w:t xml:space="preserve"> לחיצה המשתמשים מקבלים עובדה אחרת. </w:t>
      </w:r>
      <w:r w:rsidR="004D18AB">
        <w:rPr>
          <w:rFonts w:ascii="David" w:hAnsi="David" w:cs="David" w:hint="cs"/>
          <w:sz w:val="24"/>
          <w:szCs w:val="24"/>
          <w:rtl/>
        </w:rPr>
        <w:t xml:space="preserve">הפיצ'ר ממומש בקוד ה- </w:t>
      </w:r>
      <w:r w:rsidR="004D18AB">
        <w:rPr>
          <w:rFonts w:ascii="David" w:hAnsi="David" w:cs="David"/>
          <w:sz w:val="24"/>
          <w:szCs w:val="24"/>
        </w:rPr>
        <w:t>GUI</w:t>
      </w:r>
      <w:r w:rsidR="004D18AB">
        <w:rPr>
          <w:rFonts w:ascii="David" w:hAnsi="David" w:cs="David" w:hint="cs"/>
          <w:sz w:val="24"/>
          <w:szCs w:val="24"/>
          <w:rtl/>
        </w:rPr>
        <w:t xml:space="preserve"> של עמוד הרצת השאילתה, ו</w:t>
      </w:r>
      <w:r w:rsidR="00B45909">
        <w:rPr>
          <w:rFonts w:ascii="David" w:hAnsi="David" w:cs="David" w:hint="cs"/>
          <w:sz w:val="24"/>
          <w:szCs w:val="24"/>
          <w:rtl/>
        </w:rPr>
        <w:t xml:space="preserve">אין </w:t>
      </w:r>
      <w:r w:rsidR="009E20AA">
        <w:rPr>
          <w:rFonts w:ascii="David" w:hAnsi="David" w:cs="David" w:hint="cs"/>
          <w:sz w:val="24"/>
          <w:szCs w:val="24"/>
          <w:rtl/>
        </w:rPr>
        <w:t xml:space="preserve">כרגע </w:t>
      </w:r>
      <w:r w:rsidR="00B45909">
        <w:rPr>
          <w:rFonts w:ascii="David" w:hAnsi="David" w:cs="David" w:hint="cs"/>
          <w:sz w:val="24"/>
          <w:szCs w:val="24"/>
          <w:rtl/>
        </w:rPr>
        <w:t>קישוריות ל</w:t>
      </w:r>
      <w:r w:rsidR="00E67866">
        <w:rPr>
          <w:rFonts w:ascii="David" w:hAnsi="David" w:cs="David" w:hint="cs"/>
          <w:sz w:val="24"/>
          <w:szCs w:val="24"/>
          <w:rtl/>
        </w:rPr>
        <w:t>עמוד המנהל</w:t>
      </w:r>
      <w:r w:rsidR="00B811C0">
        <w:rPr>
          <w:rFonts w:ascii="David" w:hAnsi="David" w:cs="David" w:hint="cs"/>
          <w:sz w:val="24"/>
          <w:szCs w:val="24"/>
          <w:rtl/>
        </w:rPr>
        <w:t>.</w:t>
      </w:r>
      <w:r w:rsidR="00E67866">
        <w:rPr>
          <w:rFonts w:ascii="David" w:hAnsi="David" w:cs="David" w:hint="cs"/>
          <w:sz w:val="24"/>
          <w:szCs w:val="24"/>
          <w:rtl/>
        </w:rPr>
        <w:t xml:space="preserve"> </w:t>
      </w:r>
      <w:r w:rsidR="009E20AA">
        <w:rPr>
          <w:rFonts w:ascii="David" w:hAnsi="David" w:cs="David" w:hint="cs"/>
          <w:sz w:val="24"/>
          <w:szCs w:val="24"/>
          <w:rtl/>
        </w:rPr>
        <w:t xml:space="preserve">אם יתאפשר במגבלות הזמן, </w:t>
      </w:r>
      <w:r w:rsidR="00B811C0">
        <w:rPr>
          <w:rFonts w:ascii="David" w:hAnsi="David" w:cs="David" w:hint="cs"/>
          <w:sz w:val="24"/>
          <w:szCs w:val="24"/>
          <w:rtl/>
        </w:rPr>
        <w:t>קיימת האופציה</w:t>
      </w:r>
      <w:r w:rsidR="00E67866">
        <w:rPr>
          <w:rFonts w:ascii="David" w:hAnsi="David" w:cs="David" w:hint="cs"/>
          <w:sz w:val="24"/>
          <w:szCs w:val="24"/>
          <w:rtl/>
        </w:rPr>
        <w:t xml:space="preserve"> להוסיף את העובדות לבסיס הנתונים ולאפשר למנהל שליטה על </w:t>
      </w:r>
      <w:r w:rsidR="00023F7D">
        <w:rPr>
          <w:rFonts w:ascii="David" w:hAnsi="David" w:cs="David" w:hint="cs"/>
          <w:sz w:val="24"/>
          <w:szCs w:val="24"/>
          <w:rtl/>
        </w:rPr>
        <w:t>הוספה ו</w:t>
      </w:r>
      <w:r w:rsidR="00E67866">
        <w:rPr>
          <w:rFonts w:ascii="David" w:hAnsi="David" w:cs="David" w:hint="cs"/>
          <w:sz w:val="24"/>
          <w:szCs w:val="24"/>
          <w:rtl/>
        </w:rPr>
        <w:t>מחיק</w:t>
      </w:r>
      <w:r w:rsidR="00023F7D">
        <w:rPr>
          <w:rFonts w:ascii="David" w:hAnsi="David" w:cs="David" w:hint="cs"/>
          <w:sz w:val="24"/>
          <w:szCs w:val="24"/>
          <w:rtl/>
        </w:rPr>
        <w:t>ה</w:t>
      </w:r>
      <w:r w:rsidR="00E67866">
        <w:rPr>
          <w:rFonts w:ascii="David" w:hAnsi="David" w:cs="David" w:hint="cs"/>
          <w:sz w:val="24"/>
          <w:szCs w:val="24"/>
          <w:rtl/>
        </w:rPr>
        <w:t xml:space="preserve"> </w:t>
      </w:r>
      <w:r w:rsidR="00023F7D">
        <w:rPr>
          <w:rFonts w:ascii="David" w:hAnsi="David" w:cs="David" w:hint="cs"/>
          <w:sz w:val="24"/>
          <w:szCs w:val="24"/>
          <w:rtl/>
        </w:rPr>
        <w:t xml:space="preserve">של </w:t>
      </w:r>
      <w:r w:rsidR="00E67866">
        <w:rPr>
          <w:rFonts w:ascii="David" w:hAnsi="David" w:cs="David" w:hint="cs"/>
          <w:sz w:val="24"/>
          <w:szCs w:val="24"/>
          <w:rtl/>
        </w:rPr>
        <w:t>עובדות</w:t>
      </w:r>
      <w:r w:rsidR="00DB5C44">
        <w:rPr>
          <w:rFonts w:ascii="David" w:hAnsi="David" w:cs="David" w:hint="cs"/>
          <w:sz w:val="24"/>
          <w:szCs w:val="24"/>
          <w:rtl/>
        </w:rPr>
        <w:t xml:space="preserve"> אך בשלב זה </w:t>
      </w:r>
      <w:r w:rsidR="00ED7FAF">
        <w:rPr>
          <w:rFonts w:ascii="David" w:hAnsi="David" w:cs="David" w:hint="cs"/>
          <w:sz w:val="24"/>
          <w:szCs w:val="24"/>
          <w:rtl/>
        </w:rPr>
        <w:t>הדבר אינו מתוכנן.</w:t>
      </w:r>
    </w:p>
    <w:sectPr w:rsidR="00601408" w:rsidRPr="0023026E" w:rsidSect="006D6C64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2130ED"/>
    <w:multiLevelType w:val="hybridMultilevel"/>
    <w:tmpl w:val="3D0427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4765D99"/>
    <w:multiLevelType w:val="hybridMultilevel"/>
    <w:tmpl w:val="275AF6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0E13C5"/>
    <w:multiLevelType w:val="hybridMultilevel"/>
    <w:tmpl w:val="1C2C2BA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C8D33D8"/>
    <w:multiLevelType w:val="hybridMultilevel"/>
    <w:tmpl w:val="4F8C2D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500D36"/>
    <w:multiLevelType w:val="hybridMultilevel"/>
    <w:tmpl w:val="F62A36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C54A47"/>
    <w:multiLevelType w:val="hybridMultilevel"/>
    <w:tmpl w:val="5970929A"/>
    <w:lvl w:ilvl="0" w:tplc="0C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346373"/>
    <w:multiLevelType w:val="multilevel"/>
    <w:tmpl w:val="5BA2D2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David" w:eastAsia="Times New Roman" w:hAnsi="David" w:cs="David"/>
        <w:sz w:val="20"/>
      </w:rPr>
    </w:lvl>
    <w:lvl w:ilvl="1">
      <w:start w:val="1"/>
      <w:numFmt w:val="hebrew1"/>
      <w:lvlText w:val="%2."/>
      <w:lvlJc w:val="left"/>
      <w:pPr>
        <w:ind w:left="36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EED31B1"/>
    <w:multiLevelType w:val="hybridMultilevel"/>
    <w:tmpl w:val="106A1C64"/>
    <w:lvl w:ilvl="0" w:tplc="040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8" w15:restartNumberingAfterBreak="0">
    <w:nsid w:val="2AB812CC"/>
    <w:multiLevelType w:val="hybridMultilevel"/>
    <w:tmpl w:val="2E26D6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1844B8"/>
    <w:multiLevelType w:val="hybridMultilevel"/>
    <w:tmpl w:val="233632A4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0" w15:restartNumberingAfterBreak="0">
    <w:nsid w:val="387D56D6"/>
    <w:multiLevelType w:val="hybridMultilevel"/>
    <w:tmpl w:val="89A63698"/>
    <w:lvl w:ilvl="0" w:tplc="0C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080" w:hanging="360"/>
      </w:pPr>
    </w:lvl>
    <w:lvl w:ilvl="2" w:tplc="0C00001B" w:tentative="1">
      <w:start w:val="1"/>
      <w:numFmt w:val="lowerRoman"/>
      <w:lvlText w:val="%3."/>
      <w:lvlJc w:val="right"/>
      <w:pPr>
        <w:ind w:left="1800" w:hanging="180"/>
      </w:pPr>
    </w:lvl>
    <w:lvl w:ilvl="3" w:tplc="0C00000F" w:tentative="1">
      <w:start w:val="1"/>
      <w:numFmt w:val="decimal"/>
      <w:lvlText w:val="%4."/>
      <w:lvlJc w:val="left"/>
      <w:pPr>
        <w:ind w:left="2520" w:hanging="360"/>
      </w:pPr>
    </w:lvl>
    <w:lvl w:ilvl="4" w:tplc="0C000019" w:tentative="1">
      <w:start w:val="1"/>
      <w:numFmt w:val="lowerLetter"/>
      <w:lvlText w:val="%5."/>
      <w:lvlJc w:val="left"/>
      <w:pPr>
        <w:ind w:left="3240" w:hanging="360"/>
      </w:pPr>
    </w:lvl>
    <w:lvl w:ilvl="5" w:tplc="0C00001B" w:tentative="1">
      <w:start w:val="1"/>
      <w:numFmt w:val="lowerRoman"/>
      <w:lvlText w:val="%6."/>
      <w:lvlJc w:val="right"/>
      <w:pPr>
        <w:ind w:left="3960" w:hanging="180"/>
      </w:pPr>
    </w:lvl>
    <w:lvl w:ilvl="6" w:tplc="0C00000F" w:tentative="1">
      <w:start w:val="1"/>
      <w:numFmt w:val="decimal"/>
      <w:lvlText w:val="%7."/>
      <w:lvlJc w:val="left"/>
      <w:pPr>
        <w:ind w:left="4680" w:hanging="360"/>
      </w:pPr>
    </w:lvl>
    <w:lvl w:ilvl="7" w:tplc="0C000019" w:tentative="1">
      <w:start w:val="1"/>
      <w:numFmt w:val="lowerLetter"/>
      <w:lvlText w:val="%8."/>
      <w:lvlJc w:val="left"/>
      <w:pPr>
        <w:ind w:left="5400" w:hanging="360"/>
      </w:pPr>
    </w:lvl>
    <w:lvl w:ilvl="8" w:tplc="0C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C810EC"/>
    <w:multiLevelType w:val="hybridMultilevel"/>
    <w:tmpl w:val="E71EEF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7D3F6B"/>
    <w:multiLevelType w:val="hybridMultilevel"/>
    <w:tmpl w:val="65CCAE32"/>
    <w:lvl w:ilvl="0" w:tplc="040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3" w15:restartNumberingAfterBreak="0">
    <w:nsid w:val="45080502"/>
    <w:multiLevelType w:val="hybridMultilevel"/>
    <w:tmpl w:val="805601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94F2421"/>
    <w:multiLevelType w:val="hybridMultilevel"/>
    <w:tmpl w:val="8EC6A7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4C6671E"/>
    <w:multiLevelType w:val="hybridMultilevel"/>
    <w:tmpl w:val="7B46AA10"/>
    <w:lvl w:ilvl="0" w:tplc="AE42A89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360C0"/>
    <w:multiLevelType w:val="hybridMultilevel"/>
    <w:tmpl w:val="FF7C0624"/>
    <w:lvl w:ilvl="0" w:tplc="040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7" w15:restartNumberingAfterBreak="0">
    <w:nsid w:val="62897C96"/>
    <w:multiLevelType w:val="hybridMultilevel"/>
    <w:tmpl w:val="B338FF4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64571BA0"/>
    <w:multiLevelType w:val="hybridMultilevel"/>
    <w:tmpl w:val="961C4FC0"/>
    <w:lvl w:ilvl="0" w:tplc="53FE9B7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F62124"/>
    <w:multiLevelType w:val="hybridMultilevel"/>
    <w:tmpl w:val="41C48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C10678"/>
    <w:multiLevelType w:val="hybridMultilevel"/>
    <w:tmpl w:val="BE321A04"/>
    <w:lvl w:ilvl="0" w:tplc="566E1520">
      <w:start w:val="1"/>
      <w:numFmt w:val="decimal"/>
      <w:lvlText w:val="%1-"/>
      <w:lvlJc w:val="left"/>
      <w:pPr>
        <w:ind w:left="885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605" w:hanging="360"/>
      </w:pPr>
    </w:lvl>
    <w:lvl w:ilvl="2" w:tplc="0C00001B" w:tentative="1">
      <w:start w:val="1"/>
      <w:numFmt w:val="lowerRoman"/>
      <w:lvlText w:val="%3."/>
      <w:lvlJc w:val="right"/>
      <w:pPr>
        <w:ind w:left="2325" w:hanging="180"/>
      </w:pPr>
    </w:lvl>
    <w:lvl w:ilvl="3" w:tplc="0C00000F" w:tentative="1">
      <w:start w:val="1"/>
      <w:numFmt w:val="decimal"/>
      <w:lvlText w:val="%4."/>
      <w:lvlJc w:val="left"/>
      <w:pPr>
        <w:ind w:left="3045" w:hanging="360"/>
      </w:pPr>
    </w:lvl>
    <w:lvl w:ilvl="4" w:tplc="0C000019" w:tentative="1">
      <w:start w:val="1"/>
      <w:numFmt w:val="lowerLetter"/>
      <w:lvlText w:val="%5."/>
      <w:lvlJc w:val="left"/>
      <w:pPr>
        <w:ind w:left="3765" w:hanging="360"/>
      </w:pPr>
    </w:lvl>
    <w:lvl w:ilvl="5" w:tplc="0C00001B" w:tentative="1">
      <w:start w:val="1"/>
      <w:numFmt w:val="lowerRoman"/>
      <w:lvlText w:val="%6."/>
      <w:lvlJc w:val="right"/>
      <w:pPr>
        <w:ind w:left="4485" w:hanging="180"/>
      </w:pPr>
    </w:lvl>
    <w:lvl w:ilvl="6" w:tplc="0C00000F" w:tentative="1">
      <w:start w:val="1"/>
      <w:numFmt w:val="decimal"/>
      <w:lvlText w:val="%7."/>
      <w:lvlJc w:val="left"/>
      <w:pPr>
        <w:ind w:left="5205" w:hanging="360"/>
      </w:pPr>
    </w:lvl>
    <w:lvl w:ilvl="7" w:tplc="0C000019" w:tentative="1">
      <w:start w:val="1"/>
      <w:numFmt w:val="lowerLetter"/>
      <w:lvlText w:val="%8."/>
      <w:lvlJc w:val="left"/>
      <w:pPr>
        <w:ind w:left="5925" w:hanging="360"/>
      </w:pPr>
    </w:lvl>
    <w:lvl w:ilvl="8" w:tplc="0C00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21" w15:restartNumberingAfterBreak="0">
    <w:nsid w:val="760A2AED"/>
    <w:multiLevelType w:val="hybridMultilevel"/>
    <w:tmpl w:val="DF02F63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7C33F4C"/>
    <w:multiLevelType w:val="hybridMultilevel"/>
    <w:tmpl w:val="E56A95AA"/>
    <w:lvl w:ilvl="0" w:tplc="0C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080" w:hanging="360"/>
      </w:pPr>
    </w:lvl>
    <w:lvl w:ilvl="2" w:tplc="0C00001B" w:tentative="1">
      <w:start w:val="1"/>
      <w:numFmt w:val="lowerRoman"/>
      <w:lvlText w:val="%3."/>
      <w:lvlJc w:val="right"/>
      <w:pPr>
        <w:ind w:left="1800" w:hanging="180"/>
      </w:pPr>
    </w:lvl>
    <w:lvl w:ilvl="3" w:tplc="0C00000F" w:tentative="1">
      <w:start w:val="1"/>
      <w:numFmt w:val="decimal"/>
      <w:lvlText w:val="%4."/>
      <w:lvlJc w:val="left"/>
      <w:pPr>
        <w:ind w:left="2520" w:hanging="360"/>
      </w:pPr>
    </w:lvl>
    <w:lvl w:ilvl="4" w:tplc="0C000019" w:tentative="1">
      <w:start w:val="1"/>
      <w:numFmt w:val="lowerLetter"/>
      <w:lvlText w:val="%5."/>
      <w:lvlJc w:val="left"/>
      <w:pPr>
        <w:ind w:left="3240" w:hanging="360"/>
      </w:pPr>
    </w:lvl>
    <w:lvl w:ilvl="5" w:tplc="0C00001B" w:tentative="1">
      <w:start w:val="1"/>
      <w:numFmt w:val="lowerRoman"/>
      <w:lvlText w:val="%6."/>
      <w:lvlJc w:val="right"/>
      <w:pPr>
        <w:ind w:left="3960" w:hanging="180"/>
      </w:pPr>
    </w:lvl>
    <w:lvl w:ilvl="6" w:tplc="0C00000F" w:tentative="1">
      <w:start w:val="1"/>
      <w:numFmt w:val="decimal"/>
      <w:lvlText w:val="%7."/>
      <w:lvlJc w:val="left"/>
      <w:pPr>
        <w:ind w:left="4680" w:hanging="360"/>
      </w:pPr>
    </w:lvl>
    <w:lvl w:ilvl="7" w:tplc="0C000019" w:tentative="1">
      <w:start w:val="1"/>
      <w:numFmt w:val="lowerLetter"/>
      <w:lvlText w:val="%8."/>
      <w:lvlJc w:val="left"/>
      <w:pPr>
        <w:ind w:left="5400" w:hanging="360"/>
      </w:pPr>
    </w:lvl>
    <w:lvl w:ilvl="8" w:tplc="0C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793545D9"/>
    <w:multiLevelType w:val="hybridMultilevel"/>
    <w:tmpl w:val="541AD79A"/>
    <w:lvl w:ilvl="0" w:tplc="0C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080" w:hanging="360"/>
      </w:pPr>
    </w:lvl>
    <w:lvl w:ilvl="2" w:tplc="0C00001B" w:tentative="1">
      <w:start w:val="1"/>
      <w:numFmt w:val="lowerRoman"/>
      <w:lvlText w:val="%3."/>
      <w:lvlJc w:val="right"/>
      <w:pPr>
        <w:ind w:left="1800" w:hanging="180"/>
      </w:pPr>
    </w:lvl>
    <w:lvl w:ilvl="3" w:tplc="0C00000F" w:tentative="1">
      <w:start w:val="1"/>
      <w:numFmt w:val="decimal"/>
      <w:lvlText w:val="%4."/>
      <w:lvlJc w:val="left"/>
      <w:pPr>
        <w:ind w:left="2520" w:hanging="360"/>
      </w:pPr>
    </w:lvl>
    <w:lvl w:ilvl="4" w:tplc="0C000019" w:tentative="1">
      <w:start w:val="1"/>
      <w:numFmt w:val="lowerLetter"/>
      <w:lvlText w:val="%5."/>
      <w:lvlJc w:val="left"/>
      <w:pPr>
        <w:ind w:left="3240" w:hanging="360"/>
      </w:pPr>
    </w:lvl>
    <w:lvl w:ilvl="5" w:tplc="0C00001B" w:tentative="1">
      <w:start w:val="1"/>
      <w:numFmt w:val="lowerRoman"/>
      <w:lvlText w:val="%6."/>
      <w:lvlJc w:val="right"/>
      <w:pPr>
        <w:ind w:left="3960" w:hanging="180"/>
      </w:pPr>
    </w:lvl>
    <w:lvl w:ilvl="6" w:tplc="0C00000F" w:tentative="1">
      <w:start w:val="1"/>
      <w:numFmt w:val="decimal"/>
      <w:lvlText w:val="%7."/>
      <w:lvlJc w:val="left"/>
      <w:pPr>
        <w:ind w:left="4680" w:hanging="360"/>
      </w:pPr>
    </w:lvl>
    <w:lvl w:ilvl="7" w:tplc="0C000019" w:tentative="1">
      <w:start w:val="1"/>
      <w:numFmt w:val="lowerLetter"/>
      <w:lvlText w:val="%8."/>
      <w:lvlJc w:val="left"/>
      <w:pPr>
        <w:ind w:left="5400" w:hanging="360"/>
      </w:pPr>
    </w:lvl>
    <w:lvl w:ilvl="8" w:tplc="0C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9F50C77"/>
    <w:multiLevelType w:val="hybridMultilevel"/>
    <w:tmpl w:val="D92AB25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AE44AA2"/>
    <w:multiLevelType w:val="hybridMultilevel"/>
    <w:tmpl w:val="8CFE4D3A"/>
    <w:lvl w:ilvl="0" w:tplc="0B701ECC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 w:tplc="0C000019" w:tentative="1">
      <w:start w:val="1"/>
      <w:numFmt w:val="lowerLetter"/>
      <w:lvlText w:val="%2."/>
      <w:lvlJc w:val="left"/>
      <w:pPr>
        <w:ind w:left="1080" w:hanging="360"/>
      </w:pPr>
    </w:lvl>
    <w:lvl w:ilvl="2" w:tplc="0C00001B" w:tentative="1">
      <w:start w:val="1"/>
      <w:numFmt w:val="lowerRoman"/>
      <w:lvlText w:val="%3."/>
      <w:lvlJc w:val="right"/>
      <w:pPr>
        <w:ind w:left="1800" w:hanging="180"/>
      </w:pPr>
    </w:lvl>
    <w:lvl w:ilvl="3" w:tplc="0C00000F" w:tentative="1">
      <w:start w:val="1"/>
      <w:numFmt w:val="decimal"/>
      <w:lvlText w:val="%4."/>
      <w:lvlJc w:val="left"/>
      <w:pPr>
        <w:ind w:left="2520" w:hanging="360"/>
      </w:pPr>
    </w:lvl>
    <w:lvl w:ilvl="4" w:tplc="0C000019" w:tentative="1">
      <w:start w:val="1"/>
      <w:numFmt w:val="lowerLetter"/>
      <w:lvlText w:val="%5."/>
      <w:lvlJc w:val="left"/>
      <w:pPr>
        <w:ind w:left="3240" w:hanging="360"/>
      </w:pPr>
    </w:lvl>
    <w:lvl w:ilvl="5" w:tplc="0C00001B" w:tentative="1">
      <w:start w:val="1"/>
      <w:numFmt w:val="lowerRoman"/>
      <w:lvlText w:val="%6."/>
      <w:lvlJc w:val="right"/>
      <w:pPr>
        <w:ind w:left="3960" w:hanging="180"/>
      </w:pPr>
    </w:lvl>
    <w:lvl w:ilvl="6" w:tplc="0C00000F" w:tentative="1">
      <w:start w:val="1"/>
      <w:numFmt w:val="decimal"/>
      <w:lvlText w:val="%7."/>
      <w:lvlJc w:val="left"/>
      <w:pPr>
        <w:ind w:left="4680" w:hanging="360"/>
      </w:pPr>
    </w:lvl>
    <w:lvl w:ilvl="7" w:tplc="0C000019" w:tentative="1">
      <w:start w:val="1"/>
      <w:numFmt w:val="lowerLetter"/>
      <w:lvlText w:val="%8."/>
      <w:lvlJc w:val="left"/>
      <w:pPr>
        <w:ind w:left="5400" w:hanging="360"/>
      </w:pPr>
    </w:lvl>
    <w:lvl w:ilvl="8" w:tplc="0C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C214420"/>
    <w:multiLevelType w:val="hybridMultilevel"/>
    <w:tmpl w:val="835ABD3C"/>
    <w:lvl w:ilvl="0" w:tplc="040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C00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C00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C00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C00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C00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C00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C00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C00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num w:numId="1" w16cid:durableId="1687711691">
    <w:abstractNumId w:val="2"/>
  </w:num>
  <w:num w:numId="2" w16cid:durableId="1673406809">
    <w:abstractNumId w:val="1"/>
  </w:num>
  <w:num w:numId="3" w16cid:durableId="1944222029">
    <w:abstractNumId w:val="13"/>
  </w:num>
  <w:num w:numId="4" w16cid:durableId="1305692778">
    <w:abstractNumId w:val="21"/>
  </w:num>
  <w:num w:numId="5" w16cid:durableId="1163742973">
    <w:abstractNumId w:val="24"/>
  </w:num>
  <w:num w:numId="6" w16cid:durableId="599489796">
    <w:abstractNumId w:val="17"/>
  </w:num>
  <w:num w:numId="7" w16cid:durableId="1905799182">
    <w:abstractNumId w:val="14"/>
  </w:num>
  <w:num w:numId="8" w16cid:durableId="911501986">
    <w:abstractNumId w:val="6"/>
  </w:num>
  <w:num w:numId="9" w16cid:durableId="181893989">
    <w:abstractNumId w:val="8"/>
  </w:num>
  <w:num w:numId="10" w16cid:durableId="1770277467">
    <w:abstractNumId w:val="9"/>
  </w:num>
  <w:num w:numId="11" w16cid:durableId="979269424">
    <w:abstractNumId w:val="11"/>
  </w:num>
  <w:num w:numId="12" w16cid:durableId="437217500">
    <w:abstractNumId w:val="3"/>
  </w:num>
  <w:num w:numId="13" w16cid:durableId="607393712">
    <w:abstractNumId w:val="22"/>
  </w:num>
  <w:num w:numId="14" w16cid:durableId="1611401827">
    <w:abstractNumId w:val="7"/>
  </w:num>
  <w:num w:numId="15" w16cid:durableId="462118205">
    <w:abstractNumId w:val="12"/>
  </w:num>
  <w:num w:numId="16" w16cid:durableId="1054695302">
    <w:abstractNumId w:val="16"/>
  </w:num>
  <w:num w:numId="17" w16cid:durableId="1598052335">
    <w:abstractNumId w:val="23"/>
  </w:num>
  <w:num w:numId="18" w16cid:durableId="1937473205">
    <w:abstractNumId w:val="10"/>
  </w:num>
  <w:num w:numId="19" w16cid:durableId="1284270260">
    <w:abstractNumId w:val="0"/>
  </w:num>
  <w:num w:numId="20" w16cid:durableId="1888644893">
    <w:abstractNumId w:val="19"/>
  </w:num>
  <w:num w:numId="21" w16cid:durableId="1102989900">
    <w:abstractNumId w:val="4"/>
  </w:num>
  <w:num w:numId="22" w16cid:durableId="880364573">
    <w:abstractNumId w:val="5"/>
  </w:num>
  <w:num w:numId="23" w16cid:durableId="353388491">
    <w:abstractNumId w:val="25"/>
  </w:num>
  <w:num w:numId="24" w16cid:durableId="1323704074">
    <w:abstractNumId w:val="26"/>
  </w:num>
  <w:num w:numId="25" w16cid:durableId="933437716">
    <w:abstractNumId w:val="18"/>
  </w:num>
  <w:num w:numId="26" w16cid:durableId="1628386458">
    <w:abstractNumId w:val="20"/>
  </w:num>
  <w:num w:numId="27" w16cid:durableId="75759709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0F19"/>
    <w:rsid w:val="000002DD"/>
    <w:rsid w:val="0000079A"/>
    <w:rsid w:val="00001CD2"/>
    <w:rsid w:val="00002035"/>
    <w:rsid w:val="0000213D"/>
    <w:rsid w:val="00002E18"/>
    <w:rsid w:val="000060BC"/>
    <w:rsid w:val="0001193D"/>
    <w:rsid w:val="0001444C"/>
    <w:rsid w:val="0001615F"/>
    <w:rsid w:val="0002222B"/>
    <w:rsid w:val="00022658"/>
    <w:rsid w:val="00023F7D"/>
    <w:rsid w:val="000275AC"/>
    <w:rsid w:val="00034099"/>
    <w:rsid w:val="00034D86"/>
    <w:rsid w:val="0003657B"/>
    <w:rsid w:val="000405ED"/>
    <w:rsid w:val="00040A2E"/>
    <w:rsid w:val="00041CC1"/>
    <w:rsid w:val="0004275B"/>
    <w:rsid w:val="00042B40"/>
    <w:rsid w:val="00042BCD"/>
    <w:rsid w:val="000431B9"/>
    <w:rsid w:val="00047412"/>
    <w:rsid w:val="00047446"/>
    <w:rsid w:val="00050761"/>
    <w:rsid w:val="000543E4"/>
    <w:rsid w:val="000557D1"/>
    <w:rsid w:val="000561B1"/>
    <w:rsid w:val="00056661"/>
    <w:rsid w:val="000578B9"/>
    <w:rsid w:val="000602AE"/>
    <w:rsid w:val="000606BD"/>
    <w:rsid w:val="0006133F"/>
    <w:rsid w:val="00061715"/>
    <w:rsid w:val="00065931"/>
    <w:rsid w:val="000741AD"/>
    <w:rsid w:val="00076724"/>
    <w:rsid w:val="00077232"/>
    <w:rsid w:val="0007730E"/>
    <w:rsid w:val="00080218"/>
    <w:rsid w:val="00080693"/>
    <w:rsid w:val="00080FE7"/>
    <w:rsid w:val="00081B0D"/>
    <w:rsid w:val="00082A1D"/>
    <w:rsid w:val="00083A34"/>
    <w:rsid w:val="00087777"/>
    <w:rsid w:val="00092909"/>
    <w:rsid w:val="00092BF3"/>
    <w:rsid w:val="00094E47"/>
    <w:rsid w:val="00094E67"/>
    <w:rsid w:val="000966D9"/>
    <w:rsid w:val="00097B2B"/>
    <w:rsid w:val="000A19EC"/>
    <w:rsid w:val="000A1E97"/>
    <w:rsid w:val="000A422F"/>
    <w:rsid w:val="000A63DA"/>
    <w:rsid w:val="000A72BA"/>
    <w:rsid w:val="000B056F"/>
    <w:rsid w:val="000B135F"/>
    <w:rsid w:val="000B2BE2"/>
    <w:rsid w:val="000B339C"/>
    <w:rsid w:val="000B367F"/>
    <w:rsid w:val="000B42D0"/>
    <w:rsid w:val="000B44A7"/>
    <w:rsid w:val="000B5965"/>
    <w:rsid w:val="000B7792"/>
    <w:rsid w:val="000C218E"/>
    <w:rsid w:val="000C2DC2"/>
    <w:rsid w:val="000C308F"/>
    <w:rsid w:val="000C3FC2"/>
    <w:rsid w:val="000C548B"/>
    <w:rsid w:val="000C7028"/>
    <w:rsid w:val="000C7BB6"/>
    <w:rsid w:val="000D00FE"/>
    <w:rsid w:val="000D166F"/>
    <w:rsid w:val="000D2CB3"/>
    <w:rsid w:val="000D3C00"/>
    <w:rsid w:val="000D410F"/>
    <w:rsid w:val="000D56D5"/>
    <w:rsid w:val="000D5CF5"/>
    <w:rsid w:val="000D6133"/>
    <w:rsid w:val="000E016B"/>
    <w:rsid w:val="000E026D"/>
    <w:rsid w:val="000E04FE"/>
    <w:rsid w:val="000E0C5E"/>
    <w:rsid w:val="000E10C0"/>
    <w:rsid w:val="000E155A"/>
    <w:rsid w:val="000E3F2C"/>
    <w:rsid w:val="000E6210"/>
    <w:rsid w:val="000E6610"/>
    <w:rsid w:val="000F23F1"/>
    <w:rsid w:val="000F2AF3"/>
    <w:rsid w:val="000F4CF0"/>
    <w:rsid w:val="000F5159"/>
    <w:rsid w:val="000F5171"/>
    <w:rsid w:val="000F77DF"/>
    <w:rsid w:val="0010514C"/>
    <w:rsid w:val="001054BF"/>
    <w:rsid w:val="00107E5D"/>
    <w:rsid w:val="00112CD6"/>
    <w:rsid w:val="00114BE9"/>
    <w:rsid w:val="00115311"/>
    <w:rsid w:val="00115FD8"/>
    <w:rsid w:val="0012026D"/>
    <w:rsid w:val="00125989"/>
    <w:rsid w:val="00125C18"/>
    <w:rsid w:val="0013042B"/>
    <w:rsid w:val="0013222A"/>
    <w:rsid w:val="00133DF7"/>
    <w:rsid w:val="00134050"/>
    <w:rsid w:val="00135B35"/>
    <w:rsid w:val="001372E4"/>
    <w:rsid w:val="0014019B"/>
    <w:rsid w:val="001410CD"/>
    <w:rsid w:val="00145156"/>
    <w:rsid w:val="001535F6"/>
    <w:rsid w:val="00154200"/>
    <w:rsid w:val="00155645"/>
    <w:rsid w:val="00155773"/>
    <w:rsid w:val="00157126"/>
    <w:rsid w:val="00157387"/>
    <w:rsid w:val="001608E2"/>
    <w:rsid w:val="00162868"/>
    <w:rsid w:val="0016324C"/>
    <w:rsid w:val="00163D4D"/>
    <w:rsid w:val="00164B8B"/>
    <w:rsid w:val="0016565F"/>
    <w:rsid w:val="00165942"/>
    <w:rsid w:val="00166CE9"/>
    <w:rsid w:val="00167156"/>
    <w:rsid w:val="0016788A"/>
    <w:rsid w:val="00167C31"/>
    <w:rsid w:val="00167DC4"/>
    <w:rsid w:val="001707CC"/>
    <w:rsid w:val="00170A3E"/>
    <w:rsid w:val="001718F2"/>
    <w:rsid w:val="00172BF1"/>
    <w:rsid w:val="0017380E"/>
    <w:rsid w:val="00175924"/>
    <w:rsid w:val="00183C14"/>
    <w:rsid w:val="001854A1"/>
    <w:rsid w:val="001903B1"/>
    <w:rsid w:val="00191B53"/>
    <w:rsid w:val="00192E27"/>
    <w:rsid w:val="00193807"/>
    <w:rsid w:val="00193D8A"/>
    <w:rsid w:val="00195B40"/>
    <w:rsid w:val="001A01C1"/>
    <w:rsid w:val="001A0621"/>
    <w:rsid w:val="001A1941"/>
    <w:rsid w:val="001A2B47"/>
    <w:rsid w:val="001A3CDB"/>
    <w:rsid w:val="001A60C7"/>
    <w:rsid w:val="001A7BDC"/>
    <w:rsid w:val="001B03B9"/>
    <w:rsid w:val="001B060F"/>
    <w:rsid w:val="001B3A1F"/>
    <w:rsid w:val="001B7F1E"/>
    <w:rsid w:val="001C03EF"/>
    <w:rsid w:val="001C0B50"/>
    <w:rsid w:val="001C2AFA"/>
    <w:rsid w:val="001C393B"/>
    <w:rsid w:val="001C77D7"/>
    <w:rsid w:val="001C78D5"/>
    <w:rsid w:val="001D07A1"/>
    <w:rsid w:val="001D0E6F"/>
    <w:rsid w:val="001D1627"/>
    <w:rsid w:val="001D406E"/>
    <w:rsid w:val="001D63EF"/>
    <w:rsid w:val="001D6EFA"/>
    <w:rsid w:val="001E19B9"/>
    <w:rsid w:val="001E1ECD"/>
    <w:rsid w:val="001E2B2C"/>
    <w:rsid w:val="001E40A4"/>
    <w:rsid w:val="001E4A32"/>
    <w:rsid w:val="001E51AD"/>
    <w:rsid w:val="001E7962"/>
    <w:rsid w:val="001F0401"/>
    <w:rsid w:val="001F196E"/>
    <w:rsid w:val="001F1CE7"/>
    <w:rsid w:val="001F23ED"/>
    <w:rsid w:val="001F25F3"/>
    <w:rsid w:val="001F34EC"/>
    <w:rsid w:val="001F4364"/>
    <w:rsid w:val="001F4C4B"/>
    <w:rsid w:val="001F5530"/>
    <w:rsid w:val="001F743E"/>
    <w:rsid w:val="002010C5"/>
    <w:rsid w:val="0020153B"/>
    <w:rsid w:val="00204E10"/>
    <w:rsid w:val="00205512"/>
    <w:rsid w:val="00210AC7"/>
    <w:rsid w:val="002111F8"/>
    <w:rsid w:val="0021296B"/>
    <w:rsid w:val="00213300"/>
    <w:rsid w:val="00214966"/>
    <w:rsid w:val="002150DD"/>
    <w:rsid w:val="002151CC"/>
    <w:rsid w:val="00216525"/>
    <w:rsid w:val="0022078B"/>
    <w:rsid w:val="00222BF9"/>
    <w:rsid w:val="00222D68"/>
    <w:rsid w:val="00222E62"/>
    <w:rsid w:val="00224CB5"/>
    <w:rsid w:val="002258E4"/>
    <w:rsid w:val="00225AB8"/>
    <w:rsid w:val="00226568"/>
    <w:rsid w:val="002271C0"/>
    <w:rsid w:val="0023026E"/>
    <w:rsid w:val="0023072B"/>
    <w:rsid w:val="00232CEF"/>
    <w:rsid w:val="002342D9"/>
    <w:rsid w:val="00240DCF"/>
    <w:rsid w:val="00242833"/>
    <w:rsid w:val="00246269"/>
    <w:rsid w:val="002532DA"/>
    <w:rsid w:val="0025405E"/>
    <w:rsid w:val="00254434"/>
    <w:rsid w:val="002548E1"/>
    <w:rsid w:val="002553EF"/>
    <w:rsid w:val="002622E5"/>
    <w:rsid w:val="0026358E"/>
    <w:rsid w:val="00270A75"/>
    <w:rsid w:val="00271684"/>
    <w:rsid w:val="00274434"/>
    <w:rsid w:val="00274902"/>
    <w:rsid w:val="00280555"/>
    <w:rsid w:val="00280FE8"/>
    <w:rsid w:val="00283444"/>
    <w:rsid w:val="0028372A"/>
    <w:rsid w:val="0028586D"/>
    <w:rsid w:val="00291C50"/>
    <w:rsid w:val="0029425D"/>
    <w:rsid w:val="00295A53"/>
    <w:rsid w:val="00296F31"/>
    <w:rsid w:val="002970F7"/>
    <w:rsid w:val="002A26C6"/>
    <w:rsid w:val="002A5DC7"/>
    <w:rsid w:val="002B1A3E"/>
    <w:rsid w:val="002B2013"/>
    <w:rsid w:val="002B2177"/>
    <w:rsid w:val="002B2FEB"/>
    <w:rsid w:val="002B3370"/>
    <w:rsid w:val="002C1AB9"/>
    <w:rsid w:val="002C2A6D"/>
    <w:rsid w:val="002C64FF"/>
    <w:rsid w:val="002D0AFD"/>
    <w:rsid w:val="002D311C"/>
    <w:rsid w:val="002D389B"/>
    <w:rsid w:val="002D3B4A"/>
    <w:rsid w:val="002D4272"/>
    <w:rsid w:val="002D4F70"/>
    <w:rsid w:val="002D553D"/>
    <w:rsid w:val="002D6C26"/>
    <w:rsid w:val="002D75E7"/>
    <w:rsid w:val="002E0044"/>
    <w:rsid w:val="002E01E1"/>
    <w:rsid w:val="002E1650"/>
    <w:rsid w:val="002E3A0C"/>
    <w:rsid w:val="002E6038"/>
    <w:rsid w:val="002E7E87"/>
    <w:rsid w:val="002F05E1"/>
    <w:rsid w:val="002F07B8"/>
    <w:rsid w:val="002F2338"/>
    <w:rsid w:val="002F284A"/>
    <w:rsid w:val="002F3241"/>
    <w:rsid w:val="002F7A04"/>
    <w:rsid w:val="00300654"/>
    <w:rsid w:val="0030357A"/>
    <w:rsid w:val="00303997"/>
    <w:rsid w:val="00305950"/>
    <w:rsid w:val="00306BCC"/>
    <w:rsid w:val="00307D1E"/>
    <w:rsid w:val="00311A4E"/>
    <w:rsid w:val="00311EBD"/>
    <w:rsid w:val="00314A08"/>
    <w:rsid w:val="00314FD3"/>
    <w:rsid w:val="003176C2"/>
    <w:rsid w:val="003201D8"/>
    <w:rsid w:val="00320E57"/>
    <w:rsid w:val="00321244"/>
    <w:rsid w:val="00321C03"/>
    <w:rsid w:val="0032390D"/>
    <w:rsid w:val="00325FB9"/>
    <w:rsid w:val="00326307"/>
    <w:rsid w:val="00330434"/>
    <w:rsid w:val="003315FE"/>
    <w:rsid w:val="00333501"/>
    <w:rsid w:val="0033513F"/>
    <w:rsid w:val="003374FA"/>
    <w:rsid w:val="003410F5"/>
    <w:rsid w:val="003419BD"/>
    <w:rsid w:val="003435AC"/>
    <w:rsid w:val="00344532"/>
    <w:rsid w:val="003447A1"/>
    <w:rsid w:val="00344F14"/>
    <w:rsid w:val="003464AC"/>
    <w:rsid w:val="0034651E"/>
    <w:rsid w:val="00350446"/>
    <w:rsid w:val="003509CD"/>
    <w:rsid w:val="00351B4E"/>
    <w:rsid w:val="00351B56"/>
    <w:rsid w:val="00353F97"/>
    <w:rsid w:val="00354286"/>
    <w:rsid w:val="003555DC"/>
    <w:rsid w:val="00356C4B"/>
    <w:rsid w:val="0035747A"/>
    <w:rsid w:val="003604CB"/>
    <w:rsid w:val="003611DA"/>
    <w:rsid w:val="00362B33"/>
    <w:rsid w:val="0036360E"/>
    <w:rsid w:val="00365167"/>
    <w:rsid w:val="0036557C"/>
    <w:rsid w:val="00371E81"/>
    <w:rsid w:val="00372AFA"/>
    <w:rsid w:val="00373376"/>
    <w:rsid w:val="0037383C"/>
    <w:rsid w:val="00374CCD"/>
    <w:rsid w:val="00375B5A"/>
    <w:rsid w:val="00377F9A"/>
    <w:rsid w:val="0038232D"/>
    <w:rsid w:val="00383358"/>
    <w:rsid w:val="003837EC"/>
    <w:rsid w:val="00384FAB"/>
    <w:rsid w:val="00386361"/>
    <w:rsid w:val="003867F3"/>
    <w:rsid w:val="00386F26"/>
    <w:rsid w:val="003908FD"/>
    <w:rsid w:val="0039248E"/>
    <w:rsid w:val="00393B04"/>
    <w:rsid w:val="00396ED4"/>
    <w:rsid w:val="003A09FF"/>
    <w:rsid w:val="003A1A76"/>
    <w:rsid w:val="003A3519"/>
    <w:rsid w:val="003A35B1"/>
    <w:rsid w:val="003A46B4"/>
    <w:rsid w:val="003A6905"/>
    <w:rsid w:val="003B3509"/>
    <w:rsid w:val="003B526D"/>
    <w:rsid w:val="003C044A"/>
    <w:rsid w:val="003C0C0E"/>
    <w:rsid w:val="003C19E0"/>
    <w:rsid w:val="003C3A27"/>
    <w:rsid w:val="003C4315"/>
    <w:rsid w:val="003C46F4"/>
    <w:rsid w:val="003C7BE7"/>
    <w:rsid w:val="003D03B3"/>
    <w:rsid w:val="003D1345"/>
    <w:rsid w:val="003D2263"/>
    <w:rsid w:val="003D25A0"/>
    <w:rsid w:val="003D2CC9"/>
    <w:rsid w:val="003D2E1C"/>
    <w:rsid w:val="003D34C9"/>
    <w:rsid w:val="003D3707"/>
    <w:rsid w:val="003D42E6"/>
    <w:rsid w:val="003E295A"/>
    <w:rsid w:val="003E2D5D"/>
    <w:rsid w:val="003E6712"/>
    <w:rsid w:val="003E6F8D"/>
    <w:rsid w:val="003F0439"/>
    <w:rsid w:val="003F0A2C"/>
    <w:rsid w:val="003F0AAE"/>
    <w:rsid w:val="003F286A"/>
    <w:rsid w:val="003F39D0"/>
    <w:rsid w:val="003F3DBC"/>
    <w:rsid w:val="003F4561"/>
    <w:rsid w:val="003F4C15"/>
    <w:rsid w:val="003F51A9"/>
    <w:rsid w:val="00401F52"/>
    <w:rsid w:val="00403249"/>
    <w:rsid w:val="00405058"/>
    <w:rsid w:val="00405BBC"/>
    <w:rsid w:val="00406EE1"/>
    <w:rsid w:val="004079B8"/>
    <w:rsid w:val="00411803"/>
    <w:rsid w:val="00412CC0"/>
    <w:rsid w:val="0041391C"/>
    <w:rsid w:val="00417F69"/>
    <w:rsid w:val="00420A53"/>
    <w:rsid w:val="00423960"/>
    <w:rsid w:val="00425332"/>
    <w:rsid w:val="0043022D"/>
    <w:rsid w:val="00430FC4"/>
    <w:rsid w:val="00432B63"/>
    <w:rsid w:val="0043353D"/>
    <w:rsid w:val="0043478F"/>
    <w:rsid w:val="0043543E"/>
    <w:rsid w:val="004361CD"/>
    <w:rsid w:val="00437329"/>
    <w:rsid w:val="00440D70"/>
    <w:rsid w:val="00442BF8"/>
    <w:rsid w:val="004444AD"/>
    <w:rsid w:val="00445209"/>
    <w:rsid w:val="0044529E"/>
    <w:rsid w:val="004457F7"/>
    <w:rsid w:val="00446ECB"/>
    <w:rsid w:val="00450125"/>
    <w:rsid w:val="00451E51"/>
    <w:rsid w:val="00451E87"/>
    <w:rsid w:val="00452C82"/>
    <w:rsid w:val="00453F71"/>
    <w:rsid w:val="00454CBB"/>
    <w:rsid w:val="00457AD6"/>
    <w:rsid w:val="00461062"/>
    <w:rsid w:val="0046140D"/>
    <w:rsid w:val="00464D54"/>
    <w:rsid w:val="00465CF2"/>
    <w:rsid w:val="00466367"/>
    <w:rsid w:val="0047436A"/>
    <w:rsid w:val="00474DA7"/>
    <w:rsid w:val="00483A97"/>
    <w:rsid w:val="00484FC1"/>
    <w:rsid w:val="004855B3"/>
    <w:rsid w:val="00485B92"/>
    <w:rsid w:val="004861DC"/>
    <w:rsid w:val="00486B64"/>
    <w:rsid w:val="00490427"/>
    <w:rsid w:val="00493845"/>
    <w:rsid w:val="004938A0"/>
    <w:rsid w:val="00493BBD"/>
    <w:rsid w:val="004967F9"/>
    <w:rsid w:val="004A12D2"/>
    <w:rsid w:val="004A196A"/>
    <w:rsid w:val="004A1A81"/>
    <w:rsid w:val="004A1AF6"/>
    <w:rsid w:val="004A607E"/>
    <w:rsid w:val="004B0314"/>
    <w:rsid w:val="004B181D"/>
    <w:rsid w:val="004B271B"/>
    <w:rsid w:val="004B428B"/>
    <w:rsid w:val="004B54E3"/>
    <w:rsid w:val="004B5E22"/>
    <w:rsid w:val="004B5F71"/>
    <w:rsid w:val="004B7DA9"/>
    <w:rsid w:val="004C06A8"/>
    <w:rsid w:val="004C0CF5"/>
    <w:rsid w:val="004C4641"/>
    <w:rsid w:val="004C5700"/>
    <w:rsid w:val="004C6CB0"/>
    <w:rsid w:val="004C7146"/>
    <w:rsid w:val="004C7277"/>
    <w:rsid w:val="004D18AB"/>
    <w:rsid w:val="004D311D"/>
    <w:rsid w:val="004D4B63"/>
    <w:rsid w:val="004D64B2"/>
    <w:rsid w:val="004D7769"/>
    <w:rsid w:val="004E065F"/>
    <w:rsid w:val="004E72B0"/>
    <w:rsid w:val="004E77CD"/>
    <w:rsid w:val="00500827"/>
    <w:rsid w:val="00500F19"/>
    <w:rsid w:val="00501E2F"/>
    <w:rsid w:val="00501F71"/>
    <w:rsid w:val="0050218A"/>
    <w:rsid w:val="0050368D"/>
    <w:rsid w:val="00503A40"/>
    <w:rsid w:val="005051E1"/>
    <w:rsid w:val="00505231"/>
    <w:rsid w:val="00505EDD"/>
    <w:rsid w:val="0050644D"/>
    <w:rsid w:val="00507CD9"/>
    <w:rsid w:val="0051367A"/>
    <w:rsid w:val="00515DFD"/>
    <w:rsid w:val="00526233"/>
    <w:rsid w:val="0052662A"/>
    <w:rsid w:val="00531CE0"/>
    <w:rsid w:val="0053344E"/>
    <w:rsid w:val="005337D8"/>
    <w:rsid w:val="005341FF"/>
    <w:rsid w:val="00534569"/>
    <w:rsid w:val="00536932"/>
    <w:rsid w:val="00536D87"/>
    <w:rsid w:val="005409FC"/>
    <w:rsid w:val="0054344A"/>
    <w:rsid w:val="0054399B"/>
    <w:rsid w:val="00550F62"/>
    <w:rsid w:val="005517F7"/>
    <w:rsid w:val="00551F1F"/>
    <w:rsid w:val="00554015"/>
    <w:rsid w:val="005543BF"/>
    <w:rsid w:val="00554832"/>
    <w:rsid w:val="00554A95"/>
    <w:rsid w:val="00560C77"/>
    <w:rsid w:val="0056277E"/>
    <w:rsid w:val="00562DAD"/>
    <w:rsid w:val="00567060"/>
    <w:rsid w:val="00571323"/>
    <w:rsid w:val="0057399F"/>
    <w:rsid w:val="00573BC7"/>
    <w:rsid w:val="005743F3"/>
    <w:rsid w:val="00575CEB"/>
    <w:rsid w:val="00575F0F"/>
    <w:rsid w:val="00576800"/>
    <w:rsid w:val="0058009A"/>
    <w:rsid w:val="005800B5"/>
    <w:rsid w:val="0058050C"/>
    <w:rsid w:val="005808DB"/>
    <w:rsid w:val="005822D4"/>
    <w:rsid w:val="005824AE"/>
    <w:rsid w:val="00586DC1"/>
    <w:rsid w:val="00587D76"/>
    <w:rsid w:val="0059116E"/>
    <w:rsid w:val="00593D1D"/>
    <w:rsid w:val="005976E3"/>
    <w:rsid w:val="005A107C"/>
    <w:rsid w:val="005A1939"/>
    <w:rsid w:val="005A260C"/>
    <w:rsid w:val="005A272D"/>
    <w:rsid w:val="005A6C8A"/>
    <w:rsid w:val="005B1A0B"/>
    <w:rsid w:val="005B1F65"/>
    <w:rsid w:val="005B3F1E"/>
    <w:rsid w:val="005B5C8A"/>
    <w:rsid w:val="005C6457"/>
    <w:rsid w:val="005C704D"/>
    <w:rsid w:val="005D0B4F"/>
    <w:rsid w:val="005D1435"/>
    <w:rsid w:val="005D2044"/>
    <w:rsid w:val="005D30B7"/>
    <w:rsid w:val="005D348C"/>
    <w:rsid w:val="005D602F"/>
    <w:rsid w:val="005E3B90"/>
    <w:rsid w:val="005E4F64"/>
    <w:rsid w:val="005E503A"/>
    <w:rsid w:val="005E58A9"/>
    <w:rsid w:val="005E734D"/>
    <w:rsid w:val="005F006C"/>
    <w:rsid w:val="005F2852"/>
    <w:rsid w:val="005F4E51"/>
    <w:rsid w:val="005F56E7"/>
    <w:rsid w:val="005F5F5A"/>
    <w:rsid w:val="00601408"/>
    <w:rsid w:val="00601D50"/>
    <w:rsid w:val="00601DFB"/>
    <w:rsid w:val="006117ED"/>
    <w:rsid w:val="00612750"/>
    <w:rsid w:val="0061753D"/>
    <w:rsid w:val="00620EEA"/>
    <w:rsid w:val="006225A4"/>
    <w:rsid w:val="006229AA"/>
    <w:rsid w:val="00623EB4"/>
    <w:rsid w:val="0062578A"/>
    <w:rsid w:val="00627E78"/>
    <w:rsid w:val="00627F73"/>
    <w:rsid w:val="00630768"/>
    <w:rsid w:val="0063146D"/>
    <w:rsid w:val="00631F43"/>
    <w:rsid w:val="006320D7"/>
    <w:rsid w:val="00632BFF"/>
    <w:rsid w:val="00633325"/>
    <w:rsid w:val="006408E6"/>
    <w:rsid w:val="006409C9"/>
    <w:rsid w:val="00640C08"/>
    <w:rsid w:val="0064109B"/>
    <w:rsid w:val="00641216"/>
    <w:rsid w:val="00647A08"/>
    <w:rsid w:val="00652532"/>
    <w:rsid w:val="006525E9"/>
    <w:rsid w:val="0065275D"/>
    <w:rsid w:val="00652C43"/>
    <w:rsid w:val="006554AE"/>
    <w:rsid w:val="00656331"/>
    <w:rsid w:val="0065701F"/>
    <w:rsid w:val="00657863"/>
    <w:rsid w:val="006628C6"/>
    <w:rsid w:val="0066302E"/>
    <w:rsid w:val="0066661E"/>
    <w:rsid w:val="00670F6E"/>
    <w:rsid w:val="00671883"/>
    <w:rsid w:val="006804E3"/>
    <w:rsid w:val="006818F3"/>
    <w:rsid w:val="006820A7"/>
    <w:rsid w:val="006820DA"/>
    <w:rsid w:val="00682E0A"/>
    <w:rsid w:val="00686D45"/>
    <w:rsid w:val="00686D71"/>
    <w:rsid w:val="00687BC4"/>
    <w:rsid w:val="0069261D"/>
    <w:rsid w:val="00693A3E"/>
    <w:rsid w:val="006944CF"/>
    <w:rsid w:val="006962C0"/>
    <w:rsid w:val="006A02CE"/>
    <w:rsid w:val="006A129C"/>
    <w:rsid w:val="006A1B8F"/>
    <w:rsid w:val="006A366C"/>
    <w:rsid w:val="006A46C3"/>
    <w:rsid w:val="006A50F3"/>
    <w:rsid w:val="006A74C4"/>
    <w:rsid w:val="006B05CE"/>
    <w:rsid w:val="006B13A7"/>
    <w:rsid w:val="006B19B8"/>
    <w:rsid w:val="006B294D"/>
    <w:rsid w:val="006B4416"/>
    <w:rsid w:val="006B6852"/>
    <w:rsid w:val="006C1D0B"/>
    <w:rsid w:val="006C3244"/>
    <w:rsid w:val="006C3927"/>
    <w:rsid w:val="006C455C"/>
    <w:rsid w:val="006D2597"/>
    <w:rsid w:val="006D4028"/>
    <w:rsid w:val="006D62D2"/>
    <w:rsid w:val="006D6C64"/>
    <w:rsid w:val="006E2D4B"/>
    <w:rsid w:val="006E78C0"/>
    <w:rsid w:val="006F061A"/>
    <w:rsid w:val="006F0917"/>
    <w:rsid w:val="006F3D3E"/>
    <w:rsid w:val="006F58C9"/>
    <w:rsid w:val="006F7B8C"/>
    <w:rsid w:val="006F7E3C"/>
    <w:rsid w:val="0070132E"/>
    <w:rsid w:val="00702DEF"/>
    <w:rsid w:val="00705375"/>
    <w:rsid w:val="00707A29"/>
    <w:rsid w:val="0071237B"/>
    <w:rsid w:val="00712429"/>
    <w:rsid w:val="007133D2"/>
    <w:rsid w:val="007157D9"/>
    <w:rsid w:val="00716AC2"/>
    <w:rsid w:val="00716DA2"/>
    <w:rsid w:val="00716FE0"/>
    <w:rsid w:val="00717335"/>
    <w:rsid w:val="0072021F"/>
    <w:rsid w:val="00720D6A"/>
    <w:rsid w:val="007231F8"/>
    <w:rsid w:val="0072443F"/>
    <w:rsid w:val="00724C5F"/>
    <w:rsid w:val="00725504"/>
    <w:rsid w:val="00725E40"/>
    <w:rsid w:val="00726A27"/>
    <w:rsid w:val="00730E12"/>
    <w:rsid w:val="0073118B"/>
    <w:rsid w:val="00731D53"/>
    <w:rsid w:val="00733ED6"/>
    <w:rsid w:val="00735D77"/>
    <w:rsid w:val="00737B22"/>
    <w:rsid w:val="00737BDA"/>
    <w:rsid w:val="00737D58"/>
    <w:rsid w:val="00740A51"/>
    <w:rsid w:val="00743372"/>
    <w:rsid w:val="007433C7"/>
    <w:rsid w:val="00744C25"/>
    <w:rsid w:val="007469CA"/>
    <w:rsid w:val="00746CAE"/>
    <w:rsid w:val="007528E4"/>
    <w:rsid w:val="00764B53"/>
    <w:rsid w:val="007651D3"/>
    <w:rsid w:val="007658D3"/>
    <w:rsid w:val="0076607C"/>
    <w:rsid w:val="00766633"/>
    <w:rsid w:val="0077053A"/>
    <w:rsid w:val="00770E07"/>
    <w:rsid w:val="00771168"/>
    <w:rsid w:val="00773248"/>
    <w:rsid w:val="0077370F"/>
    <w:rsid w:val="00774F70"/>
    <w:rsid w:val="007751F5"/>
    <w:rsid w:val="00775636"/>
    <w:rsid w:val="00777898"/>
    <w:rsid w:val="00780906"/>
    <w:rsid w:val="00780C1B"/>
    <w:rsid w:val="0078210C"/>
    <w:rsid w:val="00782AF5"/>
    <w:rsid w:val="00784C23"/>
    <w:rsid w:val="007850A8"/>
    <w:rsid w:val="007853DD"/>
    <w:rsid w:val="0078653C"/>
    <w:rsid w:val="00794212"/>
    <w:rsid w:val="00795A8D"/>
    <w:rsid w:val="00795C8B"/>
    <w:rsid w:val="00795DB9"/>
    <w:rsid w:val="007B1564"/>
    <w:rsid w:val="007B2110"/>
    <w:rsid w:val="007B56F6"/>
    <w:rsid w:val="007B5AE0"/>
    <w:rsid w:val="007B73B8"/>
    <w:rsid w:val="007C00C8"/>
    <w:rsid w:val="007C0348"/>
    <w:rsid w:val="007C0DA2"/>
    <w:rsid w:val="007C1636"/>
    <w:rsid w:val="007C2937"/>
    <w:rsid w:val="007C31B6"/>
    <w:rsid w:val="007C6476"/>
    <w:rsid w:val="007D0DEB"/>
    <w:rsid w:val="007D15AF"/>
    <w:rsid w:val="007D1F21"/>
    <w:rsid w:val="007D210B"/>
    <w:rsid w:val="007D2497"/>
    <w:rsid w:val="007D3673"/>
    <w:rsid w:val="007D5771"/>
    <w:rsid w:val="007D7D50"/>
    <w:rsid w:val="007E188C"/>
    <w:rsid w:val="007E3130"/>
    <w:rsid w:val="007E33C3"/>
    <w:rsid w:val="007E3830"/>
    <w:rsid w:val="007E575F"/>
    <w:rsid w:val="007E5EEB"/>
    <w:rsid w:val="007E67BE"/>
    <w:rsid w:val="007F4412"/>
    <w:rsid w:val="007F5323"/>
    <w:rsid w:val="007F57AB"/>
    <w:rsid w:val="00800106"/>
    <w:rsid w:val="00806C37"/>
    <w:rsid w:val="00807DBA"/>
    <w:rsid w:val="00810C62"/>
    <w:rsid w:val="00811021"/>
    <w:rsid w:val="008110A4"/>
    <w:rsid w:val="00814DAE"/>
    <w:rsid w:val="00814FA1"/>
    <w:rsid w:val="008153D8"/>
    <w:rsid w:val="00815F23"/>
    <w:rsid w:val="008162DC"/>
    <w:rsid w:val="00821123"/>
    <w:rsid w:val="0082116E"/>
    <w:rsid w:val="0082344D"/>
    <w:rsid w:val="00823C58"/>
    <w:rsid w:val="0083165A"/>
    <w:rsid w:val="00832F26"/>
    <w:rsid w:val="00833B3F"/>
    <w:rsid w:val="0083427B"/>
    <w:rsid w:val="00834E08"/>
    <w:rsid w:val="00835B85"/>
    <w:rsid w:val="008374A8"/>
    <w:rsid w:val="00837F51"/>
    <w:rsid w:val="00840FD2"/>
    <w:rsid w:val="00841903"/>
    <w:rsid w:val="00842863"/>
    <w:rsid w:val="008474D7"/>
    <w:rsid w:val="008501A4"/>
    <w:rsid w:val="00850BAD"/>
    <w:rsid w:val="008558E6"/>
    <w:rsid w:val="00855DAC"/>
    <w:rsid w:val="0085728D"/>
    <w:rsid w:val="00861A1E"/>
    <w:rsid w:val="008620FD"/>
    <w:rsid w:val="008660ED"/>
    <w:rsid w:val="008666F8"/>
    <w:rsid w:val="008669E9"/>
    <w:rsid w:val="00867B73"/>
    <w:rsid w:val="0087172A"/>
    <w:rsid w:val="00876EB8"/>
    <w:rsid w:val="00877CC8"/>
    <w:rsid w:val="0088013B"/>
    <w:rsid w:val="00880665"/>
    <w:rsid w:val="00881498"/>
    <w:rsid w:val="00882080"/>
    <w:rsid w:val="00882A37"/>
    <w:rsid w:val="0088686A"/>
    <w:rsid w:val="0089229E"/>
    <w:rsid w:val="00895958"/>
    <w:rsid w:val="008A0414"/>
    <w:rsid w:val="008A1846"/>
    <w:rsid w:val="008A5599"/>
    <w:rsid w:val="008A64AE"/>
    <w:rsid w:val="008A6DEE"/>
    <w:rsid w:val="008A6E40"/>
    <w:rsid w:val="008B0E7E"/>
    <w:rsid w:val="008B268E"/>
    <w:rsid w:val="008B40C4"/>
    <w:rsid w:val="008B45CE"/>
    <w:rsid w:val="008B53EE"/>
    <w:rsid w:val="008B6459"/>
    <w:rsid w:val="008B7304"/>
    <w:rsid w:val="008C22C0"/>
    <w:rsid w:val="008C2CAA"/>
    <w:rsid w:val="008C3BA1"/>
    <w:rsid w:val="008C41FA"/>
    <w:rsid w:val="008C426A"/>
    <w:rsid w:val="008C4A43"/>
    <w:rsid w:val="008C4F8F"/>
    <w:rsid w:val="008C63E6"/>
    <w:rsid w:val="008C79CD"/>
    <w:rsid w:val="008C7A58"/>
    <w:rsid w:val="008D045A"/>
    <w:rsid w:val="008D0942"/>
    <w:rsid w:val="008D0C6B"/>
    <w:rsid w:val="008D31C3"/>
    <w:rsid w:val="008D43BE"/>
    <w:rsid w:val="008D634B"/>
    <w:rsid w:val="008D64D3"/>
    <w:rsid w:val="008D68EA"/>
    <w:rsid w:val="008D7B3D"/>
    <w:rsid w:val="008E000E"/>
    <w:rsid w:val="008E06F5"/>
    <w:rsid w:val="008E1F2F"/>
    <w:rsid w:val="008E2445"/>
    <w:rsid w:val="008E32EC"/>
    <w:rsid w:val="008E5883"/>
    <w:rsid w:val="008E5A28"/>
    <w:rsid w:val="008E7805"/>
    <w:rsid w:val="008E7F1A"/>
    <w:rsid w:val="008F1966"/>
    <w:rsid w:val="008F2517"/>
    <w:rsid w:val="008F2DE7"/>
    <w:rsid w:val="008F2F04"/>
    <w:rsid w:val="008F366E"/>
    <w:rsid w:val="008F54D7"/>
    <w:rsid w:val="008F5837"/>
    <w:rsid w:val="008F623B"/>
    <w:rsid w:val="008F64CA"/>
    <w:rsid w:val="008F704B"/>
    <w:rsid w:val="00901FAA"/>
    <w:rsid w:val="0090282B"/>
    <w:rsid w:val="00902AAB"/>
    <w:rsid w:val="00902D1C"/>
    <w:rsid w:val="00902F5C"/>
    <w:rsid w:val="00904535"/>
    <w:rsid w:val="00905B2C"/>
    <w:rsid w:val="00906223"/>
    <w:rsid w:val="00907110"/>
    <w:rsid w:val="00907414"/>
    <w:rsid w:val="00910C36"/>
    <w:rsid w:val="0091276F"/>
    <w:rsid w:val="00912EAF"/>
    <w:rsid w:val="00913487"/>
    <w:rsid w:val="00914D10"/>
    <w:rsid w:val="009161E0"/>
    <w:rsid w:val="00917006"/>
    <w:rsid w:val="00917CCD"/>
    <w:rsid w:val="009208DE"/>
    <w:rsid w:val="00922567"/>
    <w:rsid w:val="00924874"/>
    <w:rsid w:val="009257D5"/>
    <w:rsid w:val="00925FFD"/>
    <w:rsid w:val="00926252"/>
    <w:rsid w:val="00930A43"/>
    <w:rsid w:val="00931451"/>
    <w:rsid w:val="00931B05"/>
    <w:rsid w:val="00932248"/>
    <w:rsid w:val="0093458D"/>
    <w:rsid w:val="00934E2D"/>
    <w:rsid w:val="009374E3"/>
    <w:rsid w:val="009378BE"/>
    <w:rsid w:val="00937BF8"/>
    <w:rsid w:val="00942ACE"/>
    <w:rsid w:val="009446C7"/>
    <w:rsid w:val="00946C51"/>
    <w:rsid w:val="00947008"/>
    <w:rsid w:val="009535DC"/>
    <w:rsid w:val="009547C2"/>
    <w:rsid w:val="00956F09"/>
    <w:rsid w:val="009570B9"/>
    <w:rsid w:val="00957DCF"/>
    <w:rsid w:val="00960E52"/>
    <w:rsid w:val="00962610"/>
    <w:rsid w:val="00962FE8"/>
    <w:rsid w:val="009662BF"/>
    <w:rsid w:val="009668E7"/>
    <w:rsid w:val="00970106"/>
    <w:rsid w:val="0097298A"/>
    <w:rsid w:val="009739D0"/>
    <w:rsid w:val="009762F0"/>
    <w:rsid w:val="00977AC3"/>
    <w:rsid w:val="009858AF"/>
    <w:rsid w:val="00990351"/>
    <w:rsid w:val="009905E1"/>
    <w:rsid w:val="00992C5A"/>
    <w:rsid w:val="00994701"/>
    <w:rsid w:val="0099706C"/>
    <w:rsid w:val="009A002C"/>
    <w:rsid w:val="009A0AF8"/>
    <w:rsid w:val="009A2D95"/>
    <w:rsid w:val="009A3E80"/>
    <w:rsid w:val="009A548D"/>
    <w:rsid w:val="009A5861"/>
    <w:rsid w:val="009A5993"/>
    <w:rsid w:val="009A5BD5"/>
    <w:rsid w:val="009A7136"/>
    <w:rsid w:val="009B023C"/>
    <w:rsid w:val="009B058A"/>
    <w:rsid w:val="009B1FCC"/>
    <w:rsid w:val="009B4880"/>
    <w:rsid w:val="009B6447"/>
    <w:rsid w:val="009B6BF1"/>
    <w:rsid w:val="009C2BE6"/>
    <w:rsid w:val="009C3211"/>
    <w:rsid w:val="009C37FA"/>
    <w:rsid w:val="009C4B75"/>
    <w:rsid w:val="009D291D"/>
    <w:rsid w:val="009D30CD"/>
    <w:rsid w:val="009D48B9"/>
    <w:rsid w:val="009D4988"/>
    <w:rsid w:val="009D4E6D"/>
    <w:rsid w:val="009D5CC3"/>
    <w:rsid w:val="009D5E73"/>
    <w:rsid w:val="009D75B0"/>
    <w:rsid w:val="009E105A"/>
    <w:rsid w:val="009E20AA"/>
    <w:rsid w:val="009E228C"/>
    <w:rsid w:val="009E2324"/>
    <w:rsid w:val="009E2881"/>
    <w:rsid w:val="009F0467"/>
    <w:rsid w:val="009F28EE"/>
    <w:rsid w:val="009F489D"/>
    <w:rsid w:val="009F565E"/>
    <w:rsid w:val="009F759B"/>
    <w:rsid w:val="00A02659"/>
    <w:rsid w:val="00A02C12"/>
    <w:rsid w:val="00A030D4"/>
    <w:rsid w:val="00A06642"/>
    <w:rsid w:val="00A06659"/>
    <w:rsid w:val="00A075EC"/>
    <w:rsid w:val="00A12440"/>
    <w:rsid w:val="00A137DA"/>
    <w:rsid w:val="00A15B29"/>
    <w:rsid w:val="00A165EC"/>
    <w:rsid w:val="00A17F10"/>
    <w:rsid w:val="00A20219"/>
    <w:rsid w:val="00A2055F"/>
    <w:rsid w:val="00A2059C"/>
    <w:rsid w:val="00A21EC3"/>
    <w:rsid w:val="00A2397B"/>
    <w:rsid w:val="00A23D68"/>
    <w:rsid w:val="00A241DF"/>
    <w:rsid w:val="00A2520A"/>
    <w:rsid w:val="00A27D36"/>
    <w:rsid w:val="00A322B6"/>
    <w:rsid w:val="00A328B4"/>
    <w:rsid w:val="00A36078"/>
    <w:rsid w:val="00A36592"/>
    <w:rsid w:val="00A45881"/>
    <w:rsid w:val="00A46259"/>
    <w:rsid w:val="00A509C3"/>
    <w:rsid w:val="00A52384"/>
    <w:rsid w:val="00A527B1"/>
    <w:rsid w:val="00A52E84"/>
    <w:rsid w:val="00A53073"/>
    <w:rsid w:val="00A602CD"/>
    <w:rsid w:val="00A6068F"/>
    <w:rsid w:val="00A62FAC"/>
    <w:rsid w:val="00A63C31"/>
    <w:rsid w:val="00A64BC9"/>
    <w:rsid w:val="00A6648A"/>
    <w:rsid w:val="00A66935"/>
    <w:rsid w:val="00A67D89"/>
    <w:rsid w:val="00A710BA"/>
    <w:rsid w:val="00A715A7"/>
    <w:rsid w:val="00A735C9"/>
    <w:rsid w:val="00A76121"/>
    <w:rsid w:val="00A77CEB"/>
    <w:rsid w:val="00A8050C"/>
    <w:rsid w:val="00A80AD5"/>
    <w:rsid w:val="00A8169D"/>
    <w:rsid w:val="00A84DA3"/>
    <w:rsid w:val="00A928BE"/>
    <w:rsid w:val="00A932FA"/>
    <w:rsid w:val="00A96583"/>
    <w:rsid w:val="00A97178"/>
    <w:rsid w:val="00A972C9"/>
    <w:rsid w:val="00AA1F05"/>
    <w:rsid w:val="00AA20C3"/>
    <w:rsid w:val="00AA2986"/>
    <w:rsid w:val="00AA3AD3"/>
    <w:rsid w:val="00AA4EE9"/>
    <w:rsid w:val="00AA5344"/>
    <w:rsid w:val="00AB0C09"/>
    <w:rsid w:val="00AB625B"/>
    <w:rsid w:val="00AB6FF2"/>
    <w:rsid w:val="00AC2DAD"/>
    <w:rsid w:val="00AD02CC"/>
    <w:rsid w:val="00AD051E"/>
    <w:rsid w:val="00AD5F62"/>
    <w:rsid w:val="00AE0A9A"/>
    <w:rsid w:val="00AE12BE"/>
    <w:rsid w:val="00AE3479"/>
    <w:rsid w:val="00AE3A7E"/>
    <w:rsid w:val="00AE6BE4"/>
    <w:rsid w:val="00AE6C38"/>
    <w:rsid w:val="00AE7550"/>
    <w:rsid w:val="00AE781E"/>
    <w:rsid w:val="00AE7F91"/>
    <w:rsid w:val="00AF186B"/>
    <w:rsid w:val="00AF44F8"/>
    <w:rsid w:val="00AF4FA3"/>
    <w:rsid w:val="00AF675B"/>
    <w:rsid w:val="00AF6A49"/>
    <w:rsid w:val="00B03CE8"/>
    <w:rsid w:val="00B04026"/>
    <w:rsid w:val="00B04EF2"/>
    <w:rsid w:val="00B06080"/>
    <w:rsid w:val="00B07129"/>
    <w:rsid w:val="00B1114E"/>
    <w:rsid w:val="00B1116E"/>
    <w:rsid w:val="00B11BE7"/>
    <w:rsid w:val="00B12EC6"/>
    <w:rsid w:val="00B13ED7"/>
    <w:rsid w:val="00B16961"/>
    <w:rsid w:val="00B219F8"/>
    <w:rsid w:val="00B21EE6"/>
    <w:rsid w:val="00B26707"/>
    <w:rsid w:val="00B30934"/>
    <w:rsid w:val="00B348E6"/>
    <w:rsid w:val="00B36F8B"/>
    <w:rsid w:val="00B42491"/>
    <w:rsid w:val="00B427E7"/>
    <w:rsid w:val="00B4291F"/>
    <w:rsid w:val="00B451F7"/>
    <w:rsid w:val="00B45909"/>
    <w:rsid w:val="00B463F9"/>
    <w:rsid w:val="00B472BF"/>
    <w:rsid w:val="00B510BE"/>
    <w:rsid w:val="00B520D7"/>
    <w:rsid w:val="00B52F15"/>
    <w:rsid w:val="00B53037"/>
    <w:rsid w:val="00B537DD"/>
    <w:rsid w:val="00B562BE"/>
    <w:rsid w:val="00B563A0"/>
    <w:rsid w:val="00B56419"/>
    <w:rsid w:val="00B565AE"/>
    <w:rsid w:val="00B566F7"/>
    <w:rsid w:val="00B61FC5"/>
    <w:rsid w:val="00B65ED1"/>
    <w:rsid w:val="00B65FF6"/>
    <w:rsid w:val="00B66D07"/>
    <w:rsid w:val="00B674B0"/>
    <w:rsid w:val="00B716E5"/>
    <w:rsid w:val="00B73FA3"/>
    <w:rsid w:val="00B76D80"/>
    <w:rsid w:val="00B77FA6"/>
    <w:rsid w:val="00B811C0"/>
    <w:rsid w:val="00B82E84"/>
    <w:rsid w:val="00B84C43"/>
    <w:rsid w:val="00B85B80"/>
    <w:rsid w:val="00B85D69"/>
    <w:rsid w:val="00B86792"/>
    <w:rsid w:val="00B87ABA"/>
    <w:rsid w:val="00B908D6"/>
    <w:rsid w:val="00B91E74"/>
    <w:rsid w:val="00B922FB"/>
    <w:rsid w:val="00B939BD"/>
    <w:rsid w:val="00B95113"/>
    <w:rsid w:val="00B95D3E"/>
    <w:rsid w:val="00B95D43"/>
    <w:rsid w:val="00B9655E"/>
    <w:rsid w:val="00B968F0"/>
    <w:rsid w:val="00B96FAD"/>
    <w:rsid w:val="00BA3F0E"/>
    <w:rsid w:val="00BA44F4"/>
    <w:rsid w:val="00BA64EA"/>
    <w:rsid w:val="00BA6E38"/>
    <w:rsid w:val="00BB1381"/>
    <w:rsid w:val="00BB19B3"/>
    <w:rsid w:val="00BB1B7C"/>
    <w:rsid w:val="00BB37FE"/>
    <w:rsid w:val="00BB39E3"/>
    <w:rsid w:val="00BB3F46"/>
    <w:rsid w:val="00BB5F28"/>
    <w:rsid w:val="00BB626C"/>
    <w:rsid w:val="00BB7341"/>
    <w:rsid w:val="00BC1132"/>
    <w:rsid w:val="00BC2068"/>
    <w:rsid w:val="00BC3D44"/>
    <w:rsid w:val="00BC64C5"/>
    <w:rsid w:val="00BD1040"/>
    <w:rsid w:val="00BD1671"/>
    <w:rsid w:val="00BD49B4"/>
    <w:rsid w:val="00BD7591"/>
    <w:rsid w:val="00BE0BB8"/>
    <w:rsid w:val="00BE517D"/>
    <w:rsid w:val="00BE5CDB"/>
    <w:rsid w:val="00BE6E37"/>
    <w:rsid w:val="00BE715B"/>
    <w:rsid w:val="00BF0F8C"/>
    <w:rsid w:val="00BF1DF0"/>
    <w:rsid w:val="00BF24B0"/>
    <w:rsid w:val="00BF44BB"/>
    <w:rsid w:val="00BF4ED8"/>
    <w:rsid w:val="00C03BCB"/>
    <w:rsid w:val="00C0501D"/>
    <w:rsid w:val="00C05744"/>
    <w:rsid w:val="00C05A6A"/>
    <w:rsid w:val="00C066AE"/>
    <w:rsid w:val="00C07F0A"/>
    <w:rsid w:val="00C13A44"/>
    <w:rsid w:val="00C15966"/>
    <w:rsid w:val="00C218A2"/>
    <w:rsid w:val="00C23CE9"/>
    <w:rsid w:val="00C23F5B"/>
    <w:rsid w:val="00C306A7"/>
    <w:rsid w:val="00C30E32"/>
    <w:rsid w:val="00C32C87"/>
    <w:rsid w:val="00C32CE0"/>
    <w:rsid w:val="00C40F49"/>
    <w:rsid w:val="00C43901"/>
    <w:rsid w:val="00C43DB1"/>
    <w:rsid w:val="00C45EE6"/>
    <w:rsid w:val="00C462A6"/>
    <w:rsid w:val="00C46350"/>
    <w:rsid w:val="00C46745"/>
    <w:rsid w:val="00C518EA"/>
    <w:rsid w:val="00C52FF9"/>
    <w:rsid w:val="00C56AE6"/>
    <w:rsid w:val="00C57427"/>
    <w:rsid w:val="00C60080"/>
    <w:rsid w:val="00C60E19"/>
    <w:rsid w:val="00C62C4C"/>
    <w:rsid w:val="00C62E73"/>
    <w:rsid w:val="00C65269"/>
    <w:rsid w:val="00C653F1"/>
    <w:rsid w:val="00C66505"/>
    <w:rsid w:val="00C671C4"/>
    <w:rsid w:val="00C67580"/>
    <w:rsid w:val="00C70051"/>
    <w:rsid w:val="00C7061A"/>
    <w:rsid w:val="00C712A3"/>
    <w:rsid w:val="00C72C9B"/>
    <w:rsid w:val="00C72DCE"/>
    <w:rsid w:val="00C737E6"/>
    <w:rsid w:val="00C73DAB"/>
    <w:rsid w:val="00C74324"/>
    <w:rsid w:val="00C8033C"/>
    <w:rsid w:val="00C817F2"/>
    <w:rsid w:val="00C87E29"/>
    <w:rsid w:val="00C923C8"/>
    <w:rsid w:val="00C92873"/>
    <w:rsid w:val="00C94081"/>
    <w:rsid w:val="00C94FB7"/>
    <w:rsid w:val="00C95DA4"/>
    <w:rsid w:val="00C95E0F"/>
    <w:rsid w:val="00C9737F"/>
    <w:rsid w:val="00CA0FE4"/>
    <w:rsid w:val="00CA4BA1"/>
    <w:rsid w:val="00CA5B3F"/>
    <w:rsid w:val="00CA6C35"/>
    <w:rsid w:val="00CB2C1D"/>
    <w:rsid w:val="00CB3BB0"/>
    <w:rsid w:val="00CB495B"/>
    <w:rsid w:val="00CB4A44"/>
    <w:rsid w:val="00CB77B0"/>
    <w:rsid w:val="00CC1075"/>
    <w:rsid w:val="00CC617B"/>
    <w:rsid w:val="00CC7CE7"/>
    <w:rsid w:val="00CD005E"/>
    <w:rsid w:val="00CE2A33"/>
    <w:rsid w:val="00CE409B"/>
    <w:rsid w:val="00CE55C1"/>
    <w:rsid w:val="00CE5A2D"/>
    <w:rsid w:val="00CE5B47"/>
    <w:rsid w:val="00CE5E0F"/>
    <w:rsid w:val="00CE75FE"/>
    <w:rsid w:val="00CF036A"/>
    <w:rsid w:val="00CF0CCC"/>
    <w:rsid w:val="00CF1792"/>
    <w:rsid w:val="00CF1BC6"/>
    <w:rsid w:val="00CF1C7C"/>
    <w:rsid w:val="00D0270F"/>
    <w:rsid w:val="00D02DFD"/>
    <w:rsid w:val="00D0310A"/>
    <w:rsid w:val="00D045E0"/>
    <w:rsid w:val="00D050E1"/>
    <w:rsid w:val="00D0658C"/>
    <w:rsid w:val="00D06978"/>
    <w:rsid w:val="00D100BC"/>
    <w:rsid w:val="00D10587"/>
    <w:rsid w:val="00D12ADC"/>
    <w:rsid w:val="00D12B57"/>
    <w:rsid w:val="00D146CC"/>
    <w:rsid w:val="00D15055"/>
    <w:rsid w:val="00D152E3"/>
    <w:rsid w:val="00D21240"/>
    <w:rsid w:val="00D23BEE"/>
    <w:rsid w:val="00D24089"/>
    <w:rsid w:val="00D243A9"/>
    <w:rsid w:val="00D252C2"/>
    <w:rsid w:val="00D26FDA"/>
    <w:rsid w:val="00D27AA4"/>
    <w:rsid w:val="00D318D8"/>
    <w:rsid w:val="00D3327D"/>
    <w:rsid w:val="00D345AA"/>
    <w:rsid w:val="00D356D5"/>
    <w:rsid w:val="00D36F05"/>
    <w:rsid w:val="00D41CA5"/>
    <w:rsid w:val="00D45AD3"/>
    <w:rsid w:val="00D4612F"/>
    <w:rsid w:val="00D47CEA"/>
    <w:rsid w:val="00D500B2"/>
    <w:rsid w:val="00D50B12"/>
    <w:rsid w:val="00D514CA"/>
    <w:rsid w:val="00D52081"/>
    <w:rsid w:val="00D61B1F"/>
    <w:rsid w:val="00D61CC2"/>
    <w:rsid w:val="00D627CF"/>
    <w:rsid w:val="00D638BA"/>
    <w:rsid w:val="00D63D51"/>
    <w:rsid w:val="00D648EC"/>
    <w:rsid w:val="00D65FF0"/>
    <w:rsid w:val="00D67F19"/>
    <w:rsid w:val="00D72920"/>
    <w:rsid w:val="00D73176"/>
    <w:rsid w:val="00D73E7F"/>
    <w:rsid w:val="00D80A6C"/>
    <w:rsid w:val="00D817AF"/>
    <w:rsid w:val="00D81D40"/>
    <w:rsid w:val="00D8326A"/>
    <w:rsid w:val="00D85A38"/>
    <w:rsid w:val="00D92BA2"/>
    <w:rsid w:val="00D9543A"/>
    <w:rsid w:val="00D96F13"/>
    <w:rsid w:val="00D97909"/>
    <w:rsid w:val="00D97F39"/>
    <w:rsid w:val="00DA1BD4"/>
    <w:rsid w:val="00DB4E3A"/>
    <w:rsid w:val="00DB51A7"/>
    <w:rsid w:val="00DB5C44"/>
    <w:rsid w:val="00DC4A5E"/>
    <w:rsid w:val="00DC5414"/>
    <w:rsid w:val="00DC770F"/>
    <w:rsid w:val="00DC7FC4"/>
    <w:rsid w:val="00DD09A8"/>
    <w:rsid w:val="00DD1433"/>
    <w:rsid w:val="00DD3007"/>
    <w:rsid w:val="00DD7B0D"/>
    <w:rsid w:val="00DE0AD7"/>
    <w:rsid w:val="00DE2D4D"/>
    <w:rsid w:val="00DE4F51"/>
    <w:rsid w:val="00DE6B2B"/>
    <w:rsid w:val="00DE7F41"/>
    <w:rsid w:val="00DF1432"/>
    <w:rsid w:val="00DF2A4E"/>
    <w:rsid w:val="00DF3D61"/>
    <w:rsid w:val="00DF55EA"/>
    <w:rsid w:val="00DF611C"/>
    <w:rsid w:val="00E0166C"/>
    <w:rsid w:val="00E01B09"/>
    <w:rsid w:val="00E02965"/>
    <w:rsid w:val="00E04B94"/>
    <w:rsid w:val="00E053FB"/>
    <w:rsid w:val="00E0559C"/>
    <w:rsid w:val="00E05E4B"/>
    <w:rsid w:val="00E14630"/>
    <w:rsid w:val="00E150E5"/>
    <w:rsid w:val="00E15983"/>
    <w:rsid w:val="00E1643D"/>
    <w:rsid w:val="00E1659B"/>
    <w:rsid w:val="00E17E2F"/>
    <w:rsid w:val="00E23586"/>
    <w:rsid w:val="00E23B23"/>
    <w:rsid w:val="00E2513C"/>
    <w:rsid w:val="00E27024"/>
    <w:rsid w:val="00E30726"/>
    <w:rsid w:val="00E322AD"/>
    <w:rsid w:val="00E3442D"/>
    <w:rsid w:val="00E34BCE"/>
    <w:rsid w:val="00E34E4B"/>
    <w:rsid w:val="00E368BF"/>
    <w:rsid w:val="00E37BFE"/>
    <w:rsid w:val="00E40519"/>
    <w:rsid w:val="00E42374"/>
    <w:rsid w:val="00E439FC"/>
    <w:rsid w:val="00E441E0"/>
    <w:rsid w:val="00E45942"/>
    <w:rsid w:val="00E52256"/>
    <w:rsid w:val="00E53406"/>
    <w:rsid w:val="00E56760"/>
    <w:rsid w:val="00E57D6A"/>
    <w:rsid w:val="00E60538"/>
    <w:rsid w:val="00E60B3E"/>
    <w:rsid w:val="00E61A3D"/>
    <w:rsid w:val="00E6330C"/>
    <w:rsid w:val="00E64619"/>
    <w:rsid w:val="00E648F4"/>
    <w:rsid w:val="00E64D1C"/>
    <w:rsid w:val="00E658F0"/>
    <w:rsid w:val="00E674E6"/>
    <w:rsid w:val="00E67866"/>
    <w:rsid w:val="00E717C5"/>
    <w:rsid w:val="00E73F57"/>
    <w:rsid w:val="00E7556A"/>
    <w:rsid w:val="00E7578F"/>
    <w:rsid w:val="00E8025E"/>
    <w:rsid w:val="00E81455"/>
    <w:rsid w:val="00E81C4A"/>
    <w:rsid w:val="00E8372D"/>
    <w:rsid w:val="00E85B5B"/>
    <w:rsid w:val="00E86168"/>
    <w:rsid w:val="00E90CE0"/>
    <w:rsid w:val="00E91388"/>
    <w:rsid w:val="00E91B12"/>
    <w:rsid w:val="00E91E2F"/>
    <w:rsid w:val="00E940F4"/>
    <w:rsid w:val="00E94866"/>
    <w:rsid w:val="00E968EC"/>
    <w:rsid w:val="00EA027C"/>
    <w:rsid w:val="00EA034A"/>
    <w:rsid w:val="00EA28BD"/>
    <w:rsid w:val="00EA2CE7"/>
    <w:rsid w:val="00EA2F88"/>
    <w:rsid w:val="00EA4622"/>
    <w:rsid w:val="00EA4B49"/>
    <w:rsid w:val="00EA5123"/>
    <w:rsid w:val="00EA618B"/>
    <w:rsid w:val="00EA6624"/>
    <w:rsid w:val="00EA67BF"/>
    <w:rsid w:val="00EA725B"/>
    <w:rsid w:val="00EB20F2"/>
    <w:rsid w:val="00EB307D"/>
    <w:rsid w:val="00EB3952"/>
    <w:rsid w:val="00EB401B"/>
    <w:rsid w:val="00EB42FE"/>
    <w:rsid w:val="00EB66C7"/>
    <w:rsid w:val="00EC07EC"/>
    <w:rsid w:val="00EC3436"/>
    <w:rsid w:val="00EC3454"/>
    <w:rsid w:val="00EC409F"/>
    <w:rsid w:val="00EC4B0B"/>
    <w:rsid w:val="00EC5BA1"/>
    <w:rsid w:val="00EC5F8C"/>
    <w:rsid w:val="00EC6C4D"/>
    <w:rsid w:val="00EC6E06"/>
    <w:rsid w:val="00EC7DCC"/>
    <w:rsid w:val="00ED1897"/>
    <w:rsid w:val="00ED533C"/>
    <w:rsid w:val="00ED6946"/>
    <w:rsid w:val="00ED6D8A"/>
    <w:rsid w:val="00ED7FAF"/>
    <w:rsid w:val="00EE03EC"/>
    <w:rsid w:val="00EE1C22"/>
    <w:rsid w:val="00EE2531"/>
    <w:rsid w:val="00EE273E"/>
    <w:rsid w:val="00EE3F1D"/>
    <w:rsid w:val="00EE3FD4"/>
    <w:rsid w:val="00EE4562"/>
    <w:rsid w:val="00EE5ECB"/>
    <w:rsid w:val="00EE65A3"/>
    <w:rsid w:val="00F01425"/>
    <w:rsid w:val="00F018A6"/>
    <w:rsid w:val="00F031DE"/>
    <w:rsid w:val="00F052F6"/>
    <w:rsid w:val="00F053D9"/>
    <w:rsid w:val="00F110D7"/>
    <w:rsid w:val="00F12379"/>
    <w:rsid w:val="00F12BBC"/>
    <w:rsid w:val="00F1328C"/>
    <w:rsid w:val="00F15C07"/>
    <w:rsid w:val="00F20F1C"/>
    <w:rsid w:val="00F26FEF"/>
    <w:rsid w:val="00F2791A"/>
    <w:rsid w:val="00F32EB5"/>
    <w:rsid w:val="00F34A30"/>
    <w:rsid w:val="00F35C20"/>
    <w:rsid w:val="00F36813"/>
    <w:rsid w:val="00F36E23"/>
    <w:rsid w:val="00F36EF1"/>
    <w:rsid w:val="00F4019F"/>
    <w:rsid w:val="00F4055B"/>
    <w:rsid w:val="00F42847"/>
    <w:rsid w:val="00F42857"/>
    <w:rsid w:val="00F47414"/>
    <w:rsid w:val="00F5051C"/>
    <w:rsid w:val="00F506F0"/>
    <w:rsid w:val="00F51861"/>
    <w:rsid w:val="00F51A97"/>
    <w:rsid w:val="00F53988"/>
    <w:rsid w:val="00F54568"/>
    <w:rsid w:val="00F60AC0"/>
    <w:rsid w:val="00F63335"/>
    <w:rsid w:val="00F6788E"/>
    <w:rsid w:val="00F67B60"/>
    <w:rsid w:val="00F67BC9"/>
    <w:rsid w:val="00F70945"/>
    <w:rsid w:val="00F73F52"/>
    <w:rsid w:val="00F80578"/>
    <w:rsid w:val="00F85437"/>
    <w:rsid w:val="00F859D3"/>
    <w:rsid w:val="00F86AEB"/>
    <w:rsid w:val="00F932DB"/>
    <w:rsid w:val="00F93512"/>
    <w:rsid w:val="00F9351C"/>
    <w:rsid w:val="00F93538"/>
    <w:rsid w:val="00F96013"/>
    <w:rsid w:val="00F96644"/>
    <w:rsid w:val="00F9695E"/>
    <w:rsid w:val="00FA0380"/>
    <w:rsid w:val="00FA079C"/>
    <w:rsid w:val="00FA0A79"/>
    <w:rsid w:val="00FA42AF"/>
    <w:rsid w:val="00FA6482"/>
    <w:rsid w:val="00FA681B"/>
    <w:rsid w:val="00FA6910"/>
    <w:rsid w:val="00FB11DC"/>
    <w:rsid w:val="00FB4704"/>
    <w:rsid w:val="00FC07A6"/>
    <w:rsid w:val="00FC0A87"/>
    <w:rsid w:val="00FC13A2"/>
    <w:rsid w:val="00FC29A2"/>
    <w:rsid w:val="00FC2D5E"/>
    <w:rsid w:val="00FC3DF3"/>
    <w:rsid w:val="00FC45C0"/>
    <w:rsid w:val="00FC6F61"/>
    <w:rsid w:val="00FD0B8C"/>
    <w:rsid w:val="00FD3CAB"/>
    <w:rsid w:val="00FD4173"/>
    <w:rsid w:val="00FD46B3"/>
    <w:rsid w:val="00FD5500"/>
    <w:rsid w:val="00FD5CCD"/>
    <w:rsid w:val="00FD7101"/>
    <w:rsid w:val="00FE1FFE"/>
    <w:rsid w:val="00FE4AC8"/>
    <w:rsid w:val="00FE553B"/>
    <w:rsid w:val="00FE777F"/>
    <w:rsid w:val="00FF10B5"/>
    <w:rsid w:val="00FF15D5"/>
    <w:rsid w:val="00FF3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28663D"/>
  <w15:chartTrackingRefBased/>
  <w15:docId w15:val="{CB834E55-FC47-49A6-92DA-7AA1EDE06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he-IL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B5E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26F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6FD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6FD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6FD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6FDA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43353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82080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82080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1116E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1410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PlaceholderText">
    <w:name w:val="Placeholder Text"/>
    <w:basedOn w:val="DefaultParagraphFont"/>
    <w:uiPriority w:val="99"/>
    <w:semiHidden/>
    <w:rsid w:val="00303997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colab.research.google.com/drive/1GWQ76raqFSYuI9tnaXtPH2N7WesmIP5D?usp=sharing" TargetMode="External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62</TotalTime>
  <Pages>7</Pages>
  <Words>1294</Words>
  <Characters>738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תומר יחזקאל רוטמן</dc:creator>
  <cp:keywords/>
  <dc:description/>
  <cp:lastModifiedBy>תומר יחזקאל רוטמן</cp:lastModifiedBy>
  <cp:revision>1029</cp:revision>
  <dcterms:created xsi:type="dcterms:W3CDTF">2024-03-25T09:26:00Z</dcterms:created>
  <dcterms:modified xsi:type="dcterms:W3CDTF">2025-01-12T14:50:00Z</dcterms:modified>
</cp:coreProperties>
</file>